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5F1E1993" w:rsidR="001E41F3" w:rsidRDefault="001E41F3">
      <w:pPr>
        <w:pStyle w:val="CRCoverPage"/>
        <w:tabs>
          <w:tab w:val="right" w:pos="9639"/>
        </w:tabs>
        <w:spacing w:after="0"/>
        <w:rPr>
          <w:b/>
          <w:i/>
          <w:noProof/>
          <w:sz w:val="28"/>
        </w:rPr>
      </w:pPr>
      <w:r>
        <w:rPr>
          <w:b/>
          <w:noProof/>
          <w:sz w:val="24"/>
        </w:rPr>
        <w:t>3GPP TSG-</w:t>
      </w:r>
      <w:fldSimple w:instr=" DOCPROPERTY  TSG/WGRef  \* MERGEFORMAT ">
        <w:r w:rsidR="00A110A6" w:rsidRPr="00A110A6">
          <w:rPr>
            <w:b/>
            <w:noProof/>
            <w:sz w:val="24"/>
          </w:rPr>
          <w:t>SA4</w:t>
        </w:r>
      </w:fldSimple>
      <w:r w:rsidR="00C66BA2">
        <w:rPr>
          <w:b/>
          <w:noProof/>
          <w:sz w:val="24"/>
        </w:rPr>
        <w:t xml:space="preserve"> </w:t>
      </w:r>
      <w:r>
        <w:rPr>
          <w:b/>
          <w:noProof/>
          <w:sz w:val="24"/>
        </w:rPr>
        <w:t>Meeting #</w:t>
      </w:r>
      <w:fldSimple w:instr=" DOCPROPERTY  MtgSeq  \* MERGEFORMAT ">
        <w:r w:rsidR="00A110A6" w:rsidRPr="00A110A6">
          <w:rPr>
            <w:b/>
            <w:noProof/>
            <w:sz w:val="24"/>
          </w:rPr>
          <w:t>135</w:t>
        </w:r>
      </w:fldSimple>
      <w:r>
        <w:fldChar w:fldCharType="begin"/>
      </w:r>
      <w:r>
        <w:instrText xml:space="preserve"> DOCPROPERTY  MtgTitle  \* MERGEFORMAT </w:instrText>
      </w:r>
      <w:r>
        <w:fldChar w:fldCharType="end"/>
      </w:r>
      <w:r>
        <w:rPr>
          <w:b/>
          <w:i/>
          <w:noProof/>
          <w:sz w:val="28"/>
        </w:rPr>
        <w:tab/>
      </w:r>
      <w:fldSimple w:instr=" DOCPROPERTY  Tdoc#  \* MERGEFORMAT ">
        <w:r w:rsidR="00A110A6" w:rsidRPr="00A110A6">
          <w:rPr>
            <w:b/>
            <w:i/>
            <w:noProof/>
            <w:sz w:val="28"/>
          </w:rPr>
          <w:t>S4-260055</w:t>
        </w:r>
      </w:fldSimple>
    </w:p>
    <w:p w14:paraId="7CB45193" w14:textId="5DF2518F" w:rsidR="001E41F3" w:rsidRDefault="00A110A6" w:rsidP="000040D8">
      <w:pPr>
        <w:pStyle w:val="CRCoverPage"/>
        <w:tabs>
          <w:tab w:val="right" w:pos="9639"/>
        </w:tabs>
        <w:outlineLvl w:val="0"/>
        <w:rPr>
          <w:b/>
          <w:noProof/>
          <w:sz w:val="24"/>
        </w:rPr>
      </w:pPr>
      <w:fldSimple w:instr=" DOCPROPERTY  Location  \* MERGEFORMAT ">
        <w:r w:rsidRPr="00A110A6">
          <w:rPr>
            <w:b/>
            <w:noProof/>
            <w:sz w:val="24"/>
          </w:rPr>
          <w:t>India</w:t>
        </w:r>
      </w:fldSimple>
      <w:r w:rsidR="001E41F3">
        <w:rPr>
          <w:b/>
          <w:noProof/>
          <w:sz w:val="24"/>
        </w:rPr>
        <w:t xml:space="preserve">, </w:t>
      </w:r>
      <w:fldSimple w:instr=" DOCPROPERTY  Country  \* MERGEFORMAT ">
        <w:r w:rsidRPr="00A110A6">
          <w:rPr>
            <w:b/>
            <w:noProof/>
            <w:sz w:val="24"/>
          </w:rPr>
          <w:t>India</w:t>
        </w:r>
      </w:fldSimple>
      <w:r w:rsidR="001E41F3">
        <w:rPr>
          <w:b/>
          <w:noProof/>
          <w:sz w:val="24"/>
        </w:rPr>
        <w:t xml:space="preserve">, </w:t>
      </w:r>
      <w:fldSimple w:instr=" DOCPROPERTY  StartDate  \* MERGEFORMAT ">
        <w:r w:rsidRPr="00A110A6">
          <w:rPr>
            <w:b/>
            <w:noProof/>
            <w:sz w:val="24"/>
          </w:rPr>
          <w:t>9th Feb 2026</w:t>
        </w:r>
      </w:fldSimple>
      <w:r w:rsidR="00547111">
        <w:rPr>
          <w:b/>
          <w:noProof/>
          <w:sz w:val="24"/>
        </w:rPr>
        <w:t xml:space="preserve"> - </w:t>
      </w:r>
      <w:fldSimple w:instr=" DOCPROPERTY  EndDate  \* MERGEFORMAT ">
        <w:r w:rsidRPr="00A110A6">
          <w:rPr>
            <w:b/>
            <w:noProof/>
            <w:sz w:val="24"/>
          </w:rPr>
          <w:t>13th Feb 2026</w:t>
        </w:r>
      </w:fldSimple>
      <w:r w:rsidR="000A4595" w:rsidRPr="000040D8">
        <w:rPr>
          <w:bCs/>
          <w:noProof/>
          <w:sz w:val="24"/>
        </w:rPr>
        <w:tab/>
        <w:t>revision of S4-25209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Default="00305409" w:rsidP="00E34898">
            <w:pPr>
              <w:pStyle w:val="CRCoverPage"/>
              <w:spacing w:after="0"/>
              <w:jc w:val="right"/>
              <w:rPr>
                <w:i/>
                <w:noProof/>
              </w:rPr>
            </w:pPr>
            <w:r>
              <w:rPr>
                <w:i/>
                <w:noProof/>
                <w:sz w:val="14"/>
              </w:rPr>
              <w:t>CR-Form-v</w:t>
            </w:r>
            <w:r w:rsidR="008863B9">
              <w:rPr>
                <w:i/>
                <w:noProof/>
                <w:sz w:val="14"/>
              </w:rPr>
              <w:t>12.</w:t>
            </w:r>
            <w:r w:rsidR="00D34878">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9128792" w:rsidR="001E41F3" w:rsidRPr="00410371" w:rsidRDefault="00A110A6" w:rsidP="00E13F3D">
            <w:pPr>
              <w:pStyle w:val="CRCoverPage"/>
              <w:spacing w:after="0"/>
              <w:jc w:val="right"/>
              <w:rPr>
                <w:b/>
                <w:noProof/>
                <w:sz w:val="28"/>
              </w:rPr>
            </w:pPr>
            <w:fldSimple w:instr=" DOCPROPERTY  Spec#  \* MERGEFORMAT ">
              <w:r w:rsidRPr="00A110A6">
                <w:rPr>
                  <w:b/>
                  <w:noProof/>
                  <w:sz w:val="28"/>
                </w:rPr>
                <w:t>26.8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368A861" w:rsidR="001E41F3" w:rsidRPr="00410371" w:rsidRDefault="00A110A6" w:rsidP="00547111">
            <w:pPr>
              <w:pStyle w:val="CRCoverPage"/>
              <w:spacing w:after="0"/>
              <w:rPr>
                <w:noProof/>
              </w:rPr>
            </w:pPr>
            <w:fldSimple w:instr=" DOCPROPERTY  Cr#  \* MERGEFORMAT ">
              <w:r w:rsidRPr="00A110A6">
                <w:rPr>
                  <w:b/>
                  <w:noProof/>
                  <w:sz w:val="28"/>
                </w:rPr>
                <w:t>000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B8D0B19" w:rsidR="001E41F3" w:rsidRPr="00410371" w:rsidRDefault="00A110A6" w:rsidP="00E13F3D">
            <w:pPr>
              <w:pStyle w:val="CRCoverPage"/>
              <w:spacing w:after="0"/>
              <w:jc w:val="center"/>
              <w:rPr>
                <w:b/>
                <w:noProof/>
              </w:rPr>
            </w:pPr>
            <w:fldSimple w:instr=" DOCPROPERTY  Revision  \* MERGEFORMAT ">
              <w:r w:rsidRPr="00A110A6">
                <w:rPr>
                  <w:b/>
                  <w:noProof/>
                  <w:sz w:val="28"/>
                </w:rPr>
                <w:t>3</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C092869" w:rsidR="001E41F3" w:rsidRPr="00410371" w:rsidRDefault="00A110A6">
            <w:pPr>
              <w:pStyle w:val="CRCoverPage"/>
              <w:spacing w:after="0"/>
              <w:jc w:val="center"/>
              <w:rPr>
                <w:noProof/>
                <w:sz w:val="28"/>
              </w:rPr>
            </w:pPr>
            <w:fldSimple w:instr=" DOCPROPERTY  Version  \* MERGEFORMAT ">
              <w:r w:rsidRPr="00A110A6">
                <w:rPr>
                  <w:b/>
                  <w:noProof/>
                  <w:sz w:val="28"/>
                </w:rPr>
                <w:t>19.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C784845"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1183E">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1183E">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38B2B7E" w:rsidR="001E41F3" w:rsidRDefault="00A110A6">
            <w:pPr>
              <w:pStyle w:val="CRCoverPage"/>
              <w:spacing w:after="0"/>
              <w:ind w:left="100"/>
              <w:rPr>
                <w:noProof/>
              </w:rPr>
            </w:pPr>
            <w:fldSimple w:instr=" DOCPROPERTY  CrTitle  \* MERGEFORMAT ">
              <w:r>
                <w:t>[FS_AMD_Ph2] WT#4: Combined Unicast-Multicast-Broadcast</w:t>
              </w:r>
            </w:fldSimple>
          </w:p>
        </w:tc>
      </w:tr>
      <w:tr w:rsidR="001E41F3" w14:paraId="05C08479" w14:textId="77777777" w:rsidTr="0051183E">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1183E">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CE32BFC" w:rsidR="001E41F3" w:rsidRDefault="00A110A6">
            <w:pPr>
              <w:pStyle w:val="CRCoverPage"/>
              <w:spacing w:after="0"/>
              <w:ind w:left="100"/>
              <w:rPr>
                <w:noProof/>
              </w:rPr>
            </w:pPr>
            <w:fldSimple w:instr=" DOCPROPERTY  SourceIfWg  \* MERGEFORMAT ">
              <w:r>
                <w:rPr>
                  <w:noProof/>
                </w:rPr>
                <w:t>Qualcomm Germany</w:t>
              </w:r>
            </w:fldSimple>
          </w:p>
        </w:tc>
      </w:tr>
      <w:tr w:rsidR="001E41F3" w14:paraId="4196B218" w14:textId="77777777" w:rsidTr="0051183E">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21B381D" w:rsidR="001E41F3" w:rsidRDefault="00A110A6" w:rsidP="00547111">
            <w:pPr>
              <w:pStyle w:val="CRCoverPage"/>
              <w:spacing w:after="0"/>
              <w:ind w:left="100"/>
              <w:rPr>
                <w:noProof/>
              </w:rPr>
            </w:pPr>
            <w:fldSimple w:instr=" DOCPROPERTY  SourceIfTsg  \* MERGEFORMAT ">
              <w:r>
                <w:t>S4</w:t>
              </w:r>
            </w:fldSimple>
          </w:p>
        </w:tc>
      </w:tr>
      <w:tr w:rsidR="001E41F3" w14:paraId="76303739" w14:textId="77777777" w:rsidTr="0051183E">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1183E">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FB79E9" w:rsidR="001E41F3" w:rsidRDefault="00A110A6">
            <w:pPr>
              <w:pStyle w:val="CRCoverPage"/>
              <w:spacing w:after="0"/>
              <w:ind w:left="100"/>
              <w:rPr>
                <w:noProof/>
              </w:rPr>
            </w:pPr>
            <w:fldSimple w:instr=" DOCPROPERTY  RelatedWis  \* MERGEFORMAT ">
              <w:r>
                <w:rPr>
                  <w:noProof/>
                </w:rPr>
                <w:t>FS_AMD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832E661" w:rsidR="001E41F3" w:rsidRDefault="00A110A6">
            <w:pPr>
              <w:pStyle w:val="CRCoverPage"/>
              <w:spacing w:after="0"/>
              <w:ind w:left="100"/>
              <w:rPr>
                <w:noProof/>
              </w:rPr>
            </w:pPr>
            <w:fldSimple w:instr=" DOCPROPERTY  ResDate  \* MERGEFORMAT ">
              <w:r>
                <w:rPr>
                  <w:noProof/>
                </w:rPr>
                <w:t>2026-01-30</w:t>
              </w:r>
            </w:fldSimple>
          </w:p>
        </w:tc>
      </w:tr>
      <w:tr w:rsidR="001E41F3" w14:paraId="690C7843" w14:textId="77777777" w:rsidTr="0051183E">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1183E">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FD6C7A" w:rsidR="001E41F3" w:rsidRDefault="00A110A6" w:rsidP="00D24991">
            <w:pPr>
              <w:pStyle w:val="CRCoverPage"/>
              <w:spacing w:after="0"/>
              <w:ind w:left="100" w:right="-609"/>
              <w:rPr>
                <w:b/>
                <w:noProof/>
              </w:rPr>
            </w:pPr>
            <w:fldSimple w:instr=" DOCPROPERTY  Cat  \* MERGEFORMAT ">
              <w:r w:rsidRPr="00A110A6">
                <w:rPr>
                  <w:b/>
                  <w:noProof/>
                </w:rPr>
                <w:t>C</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5EFDC5D" w:rsidR="001E41F3" w:rsidRDefault="00A110A6">
            <w:pPr>
              <w:pStyle w:val="CRCoverPage"/>
              <w:spacing w:after="0"/>
              <w:ind w:left="100"/>
              <w:rPr>
                <w:noProof/>
              </w:rPr>
            </w:pPr>
            <w:fldSimple w:instr=" DOCPROPERTY  Release  \* MERGEFORMAT ">
              <w:r>
                <w:rPr>
                  <w:noProof/>
                </w:rPr>
                <w:t>Rel-19</w:t>
              </w:r>
            </w:fldSimple>
          </w:p>
        </w:tc>
      </w:tr>
      <w:tr w:rsidR="001E41F3" w14:paraId="30122F0C" w14:textId="77777777" w:rsidTr="0051183E">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1D71CE5"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F51FCA3" w:rsidR="00D3487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r>
            <w:r w:rsidR="00D34878">
              <w:rPr>
                <w:i/>
                <w:noProof/>
                <w:sz w:val="18"/>
              </w:rPr>
              <w:t>Rel-20</w:t>
            </w:r>
            <w:r w:rsidR="00D34878">
              <w:rPr>
                <w:i/>
                <w:noProof/>
                <w:sz w:val="18"/>
              </w:rPr>
              <w:tab/>
              <w:t xml:space="preserve">(Release 20) </w:t>
            </w:r>
            <w:r w:rsidR="00D34878">
              <w:rPr>
                <w:i/>
                <w:noProof/>
                <w:sz w:val="18"/>
              </w:rPr>
              <w:br/>
            </w:r>
            <w:r w:rsidR="00D9124E">
              <w:rPr>
                <w:i/>
                <w:noProof/>
                <w:sz w:val="18"/>
              </w:rPr>
              <w:t>Rel-2</w:t>
            </w:r>
            <w:r w:rsidR="00D34878">
              <w:rPr>
                <w:i/>
                <w:noProof/>
                <w:sz w:val="18"/>
              </w:rPr>
              <w:t>1</w:t>
            </w:r>
            <w:r w:rsidR="00D9124E">
              <w:rPr>
                <w:i/>
                <w:noProof/>
                <w:sz w:val="18"/>
              </w:rPr>
              <w:tab/>
              <w:t>(Release 2</w:t>
            </w:r>
            <w:r w:rsidR="00D34878">
              <w:rPr>
                <w:i/>
                <w:noProof/>
                <w:sz w:val="18"/>
              </w:rPr>
              <w:t>1</w:t>
            </w:r>
            <w:r w:rsidR="00D9124E">
              <w:rPr>
                <w:i/>
                <w:noProof/>
                <w:sz w:val="18"/>
              </w:rPr>
              <w:t>)</w:t>
            </w:r>
          </w:p>
        </w:tc>
      </w:tr>
      <w:tr w:rsidR="001E41F3" w14:paraId="7FBEB8E7" w14:textId="77777777" w:rsidTr="0051183E">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324679" w14:paraId="1256F52C" w14:textId="77777777" w:rsidTr="0051183E">
        <w:tc>
          <w:tcPr>
            <w:tcW w:w="2694" w:type="dxa"/>
            <w:gridSpan w:val="2"/>
            <w:tcBorders>
              <w:top w:val="single" w:sz="4" w:space="0" w:color="auto"/>
              <w:left w:val="single" w:sz="4" w:space="0" w:color="auto"/>
            </w:tcBorders>
          </w:tcPr>
          <w:p w14:paraId="52C87DB0" w14:textId="77777777" w:rsidR="00324679" w:rsidRDefault="00324679" w:rsidP="0032467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1027597" w14:textId="77777777" w:rsidR="00324679" w:rsidRDefault="00324679" w:rsidP="00324679">
            <w:pPr>
              <w:pStyle w:val="CRCoverPage"/>
              <w:spacing w:after="0"/>
              <w:ind w:left="100"/>
              <w:rPr>
                <w:noProof/>
              </w:rPr>
            </w:pPr>
            <w:r>
              <w:rPr>
                <w:noProof/>
              </w:rPr>
              <w:t>The study item identifies the following work topic</w:t>
            </w:r>
          </w:p>
          <w:p w14:paraId="1665FCAC" w14:textId="77777777" w:rsidR="00324679" w:rsidRDefault="00324679" w:rsidP="00324679">
            <w:pPr>
              <w:pStyle w:val="CRCoverPage"/>
              <w:spacing w:after="0"/>
              <w:ind w:left="100"/>
              <w:rPr>
                <w:noProof/>
              </w:rPr>
            </w:pPr>
          </w:p>
          <w:p w14:paraId="619B0BA7" w14:textId="77777777" w:rsidR="00324679" w:rsidRDefault="00324679" w:rsidP="00324679">
            <w:pPr>
              <w:pStyle w:val="B10"/>
              <w:numPr>
                <w:ilvl w:val="0"/>
                <w:numId w:val="1"/>
              </w:numPr>
              <w:rPr>
                <w:rFonts w:eastAsia="Malgun Gothic"/>
              </w:rPr>
            </w:pPr>
            <w:r w:rsidRPr="00D459FF">
              <w:rPr>
                <w:rFonts w:eastAsia="Malgun Gothic"/>
                <w:b/>
                <w:bCs/>
              </w:rPr>
              <w:t>WT#</w:t>
            </w:r>
            <w:r>
              <w:rPr>
                <w:rFonts w:eastAsia="Malgun Gothic"/>
                <w:b/>
                <w:bCs/>
              </w:rPr>
              <w:t>4</w:t>
            </w:r>
            <w:r w:rsidRPr="00D459FF">
              <w:rPr>
                <w:rFonts w:eastAsia="Malgun Gothic"/>
                <w:b/>
                <w:bCs/>
              </w:rPr>
              <w:t>: Combined Unicast-Multicast-Broadcast</w:t>
            </w:r>
            <w:r w:rsidRPr="00680CEA">
              <w:rPr>
                <w:rFonts w:eastAsia="Malgun Gothic"/>
              </w:rPr>
              <w:t>: The combination of unicast with broadcast/multicast as introduced in clause 5.12 of TR 26.804 is expected to be extended</w:t>
            </w:r>
            <w:r>
              <w:rPr>
                <w:rFonts w:eastAsia="Malgun Gothic"/>
              </w:rPr>
              <w:t>,</w:t>
            </w:r>
            <w:r w:rsidRPr="00680CEA">
              <w:rPr>
                <w:rFonts w:eastAsia="Malgun Gothic"/>
              </w:rPr>
              <w:t xml:space="preserve"> including progressing the documented candidate solutions and </w:t>
            </w:r>
            <w:r>
              <w:rPr>
                <w:rFonts w:eastAsia="Malgun Gothic"/>
              </w:rPr>
              <w:t>f</w:t>
            </w:r>
            <w:r w:rsidRPr="00680CEA">
              <w:rPr>
                <w:rFonts w:eastAsia="Malgun Gothic"/>
              </w:rPr>
              <w:t>urther study the combination with deployed media players.</w:t>
            </w:r>
            <w:r>
              <w:rPr>
                <w:rFonts w:eastAsia="Malgun Gothic"/>
              </w:rPr>
              <w:t xml:space="preserve"> It also includes the definition of a </w:t>
            </w:r>
            <w:r w:rsidRPr="00552AF9">
              <w:rPr>
                <w:rFonts w:eastAsia="Malgun Gothic"/>
              </w:rPr>
              <w:t>RESTful API between the MBSF and the MBS AS (reference point MBS-9) to configure unicast repair.</w:t>
            </w:r>
          </w:p>
          <w:p w14:paraId="141AF637" w14:textId="77777777" w:rsidR="00324679" w:rsidRDefault="00324679" w:rsidP="00324679">
            <w:pPr>
              <w:pStyle w:val="CRCoverPage"/>
              <w:spacing w:after="0"/>
              <w:ind w:left="100"/>
              <w:rPr>
                <w:noProof/>
              </w:rPr>
            </w:pPr>
            <w:r>
              <w:rPr>
                <w:noProof/>
              </w:rPr>
              <w:t>The study item identifies the following objectives</w:t>
            </w:r>
          </w:p>
          <w:p w14:paraId="696448B6" w14:textId="77777777" w:rsidR="00324679" w:rsidRPr="00903BD0" w:rsidRDefault="00324679" w:rsidP="00324679">
            <w:pPr>
              <w:pStyle w:val="CRCoverPage"/>
              <w:spacing w:after="0"/>
              <w:ind w:left="100"/>
              <w:rPr>
                <w:noProof/>
              </w:rPr>
            </w:pPr>
          </w:p>
          <w:p w14:paraId="474658D1" w14:textId="77777777" w:rsidR="00324679" w:rsidRPr="00FC058B" w:rsidRDefault="00324679" w:rsidP="00324679">
            <w:pPr>
              <w:ind w:left="568" w:hanging="284"/>
              <w:rPr>
                <w:rFonts w:eastAsia="Malgun Gothic"/>
                <w:lang w:val="en-US"/>
              </w:rPr>
            </w:pPr>
            <w:r w:rsidRPr="00FC058B">
              <w:rPr>
                <w:rFonts w:eastAsia="Malgun Gothic"/>
                <w:lang w:val="en-US"/>
              </w:rPr>
              <w:t>1.</w:t>
            </w:r>
            <w:r w:rsidRPr="00FC058B">
              <w:rPr>
                <w:rFonts w:eastAsia="Malgun Gothic"/>
                <w:lang w:val="en-US"/>
              </w:rPr>
              <w:tab/>
              <w:t>Document the following additional Key Issues in more detail, in particular how they relate to the 3GPP Media Delivery architecture and/or the MBS User Service architecture:</w:t>
            </w:r>
          </w:p>
          <w:p w14:paraId="70CA1693" w14:textId="77777777" w:rsidR="00324679" w:rsidRPr="005A3E06" w:rsidRDefault="00324679" w:rsidP="00324679">
            <w:pPr>
              <w:ind w:left="568" w:hanging="284"/>
              <w:rPr>
                <w:rFonts w:eastAsia="Malgun Gothic"/>
                <w:lang w:val="en-US"/>
              </w:rPr>
            </w:pPr>
            <w:r w:rsidRPr="005A3E06">
              <w:rPr>
                <w:rFonts w:eastAsia="Malgun Gothic"/>
                <w:lang w:val="en-US"/>
              </w:rPr>
              <w:t>2.</w:t>
            </w:r>
            <w:r w:rsidRPr="005A3E06">
              <w:rPr>
                <w:rFonts w:eastAsia="Malgun Gothic"/>
                <w:lang w:val="en-US"/>
              </w:rPr>
              <w:tab/>
              <w:t>Study collaboration scenarios between the Application Service Provider and the 5G System and for each of the key topics.</w:t>
            </w:r>
          </w:p>
          <w:p w14:paraId="13D0FEA4" w14:textId="77777777" w:rsidR="00324679" w:rsidRPr="005A3E06" w:rsidRDefault="00324679" w:rsidP="00324679">
            <w:pPr>
              <w:ind w:left="568" w:hanging="284"/>
              <w:rPr>
                <w:rFonts w:eastAsia="Malgun Gothic"/>
                <w:lang w:val="en-US"/>
              </w:rPr>
            </w:pPr>
            <w:r w:rsidRPr="005A3E06">
              <w:rPr>
                <w:rFonts w:eastAsia="Malgun Gothic"/>
                <w:lang w:val="en-US"/>
              </w:rPr>
              <w:t>3.</w:t>
            </w:r>
            <w:r w:rsidRPr="005A3E06">
              <w:rPr>
                <w:rFonts w:eastAsia="Malgun Gothic"/>
                <w:lang w:val="en-US"/>
              </w:rPr>
              <w:tab/>
              <w:t>Based on existing architectures, develop one or more deployment architectures that address the key topics and the collaboration models.</w:t>
            </w:r>
          </w:p>
          <w:p w14:paraId="53C58928" w14:textId="77777777" w:rsidR="00324679" w:rsidRPr="005A3E06" w:rsidRDefault="00324679" w:rsidP="00324679">
            <w:pPr>
              <w:ind w:left="568" w:hanging="284"/>
              <w:rPr>
                <w:rFonts w:eastAsia="Malgun Gothic"/>
                <w:lang w:val="en-US"/>
              </w:rPr>
            </w:pPr>
            <w:r w:rsidRPr="005A3E06">
              <w:rPr>
                <w:rFonts w:eastAsia="Malgun Gothic"/>
                <w:lang w:val="en-US"/>
              </w:rPr>
              <w:t>4.</w:t>
            </w:r>
            <w:r w:rsidRPr="005A3E06">
              <w:rPr>
                <w:rFonts w:eastAsia="Malgun Gothic"/>
                <w:lang w:val="en-US"/>
              </w:rPr>
              <w:tab/>
              <w:t>Map the key topics to basic functions and develop high-level call flows.</w:t>
            </w:r>
          </w:p>
          <w:p w14:paraId="5C2BAA7B" w14:textId="77777777" w:rsidR="00324679" w:rsidRPr="005A3E06" w:rsidRDefault="00324679" w:rsidP="00324679">
            <w:pPr>
              <w:ind w:left="568" w:hanging="284"/>
              <w:rPr>
                <w:rFonts w:eastAsia="Malgun Gothic"/>
                <w:lang w:val="en-US"/>
              </w:rPr>
            </w:pPr>
            <w:r w:rsidRPr="005A3E06">
              <w:rPr>
                <w:rFonts w:eastAsia="Malgun Gothic"/>
                <w:lang w:val="en-US"/>
              </w:rPr>
              <w:t>5.</w:t>
            </w:r>
            <w:r w:rsidRPr="005A3E06">
              <w:rPr>
                <w:rFonts w:eastAsia="Malgun Gothic"/>
                <w:lang w:val="en-US"/>
              </w:rPr>
              <w:tab/>
              <w:t xml:space="preserve">Identify the issues that need to be </w:t>
            </w:r>
            <w:r>
              <w:rPr>
                <w:rFonts w:eastAsia="Malgun Gothic"/>
                <w:lang w:val="en-US"/>
              </w:rPr>
              <w:t>re</w:t>
            </w:r>
            <w:r w:rsidRPr="005A3E06">
              <w:rPr>
                <w:rFonts w:eastAsia="Malgun Gothic"/>
                <w:lang w:val="en-US"/>
              </w:rPr>
              <w:t>solved.</w:t>
            </w:r>
          </w:p>
          <w:p w14:paraId="1238208E" w14:textId="77777777" w:rsidR="00324679" w:rsidRPr="005A3E06" w:rsidRDefault="00324679" w:rsidP="00324679">
            <w:pPr>
              <w:ind w:left="568" w:hanging="284"/>
              <w:rPr>
                <w:rFonts w:eastAsia="Malgun Gothic"/>
                <w:lang w:val="en-US"/>
              </w:rPr>
            </w:pPr>
            <w:r w:rsidRPr="005A3E06">
              <w:rPr>
                <w:rFonts w:eastAsia="Malgun Gothic"/>
                <w:lang w:val="en-US"/>
              </w:rPr>
              <w:t>6.</w:t>
            </w:r>
            <w:r w:rsidRPr="005A3E06">
              <w:rPr>
                <w:rFonts w:eastAsia="Malgun Gothic"/>
                <w:lang w:val="en-US"/>
              </w:rPr>
              <w:tab/>
              <w:t>Provide candidate solutions including call flows, protocols and APIs for each of the identified issues.</w:t>
            </w:r>
          </w:p>
          <w:p w14:paraId="0E45A255" w14:textId="77777777" w:rsidR="00324679" w:rsidRPr="005A3E06" w:rsidRDefault="00324679" w:rsidP="00324679">
            <w:pPr>
              <w:ind w:left="568" w:hanging="284"/>
              <w:rPr>
                <w:rFonts w:eastAsia="Malgun Gothic"/>
                <w:lang w:val="en-US"/>
              </w:rPr>
            </w:pPr>
            <w:r w:rsidRPr="005A3E06">
              <w:rPr>
                <w:rFonts w:eastAsia="Malgun Gothic"/>
                <w:lang w:val="en-US"/>
              </w:rPr>
              <w:t>7.</w:t>
            </w:r>
            <w:r w:rsidRPr="005A3E06">
              <w:rPr>
                <w:rFonts w:eastAsia="Malgun Gothic"/>
                <w:lang w:val="en-US"/>
              </w:rPr>
              <w:tab/>
              <w:t>Coordinate work with other 3GPP groups e.g. SA2, SA3, SA5, SA6 and others as needed.</w:t>
            </w:r>
          </w:p>
          <w:p w14:paraId="207159F1" w14:textId="77777777" w:rsidR="00324679" w:rsidRPr="005A3E06" w:rsidRDefault="00324679" w:rsidP="00324679">
            <w:pPr>
              <w:ind w:left="568" w:hanging="284"/>
              <w:rPr>
                <w:rFonts w:eastAsia="Malgun Gothic"/>
                <w:lang w:val="en-US"/>
              </w:rPr>
            </w:pPr>
            <w:r w:rsidRPr="005A3E06">
              <w:rPr>
                <w:rFonts w:eastAsia="Malgun Gothic"/>
                <w:lang w:val="en-US"/>
              </w:rPr>
              <w:lastRenderedPageBreak/>
              <w:t>8.</w:t>
            </w:r>
            <w:r w:rsidRPr="005A3E06">
              <w:rPr>
                <w:rFonts w:eastAsia="Malgun Gothic"/>
                <w:lang w:val="en-US"/>
              </w:rPr>
              <w:tab/>
              <w:t xml:space="preserve">Coordinate work with external organizations such as </w:t>
            </w:r>
            <w:r>
              <w:rPr>
                <w:rFonts w:eastAsia="Malgun Gothic"/>
                <w:lang w:val="en-US"/>
              </w:rPr>
              <w:t>SVTA</w:t>
            </w:r>
            <w:r w:rsidRPr="005A3E06">
              <w:rPr>
                <w:rFonts w:eastAsia="Malgun Gothic"/>
                <w:lang w:val="en-US"/>
              </w:rPr>
              <w:t>, CTA WAVE, ISO/IEC JTC29 WG3 (MPEG Systems), 5G-MAG, DVB or IETF, as needed.</w:t>
            </w:r>
          </w:p>
          <w:p w14:paraId="708AA7DE" w14:textId="37943BD5" w:rsidR="00324679" w:rsidRDefault="00324679" w:rsidP="00324679">
            <w:pPr>
              <w:ind w:left="568" w:hanging="284"/>
              <w:rPr>
                <w:noProof/>
              </w:rPr>
            </w:pPr>
            <w:r w:rsidRPr="005A3E06">
              <w:rPr>
                <w:rFonts w:eastAsia="Malgun Gothic"/>
                <w:lang w:val="en-US"/>
              </w:rPr>
              <w:t>9.</w:t>
            </w:r>
            <w:r w:rsidRPr="005A3E06">
              <w:rPr>
                <w:rFonts w:eastAsia="Malgun Gothic"/>
                <w:lang w:val="en-US"/>
              </w:rPr>
              <w:tab/>
              <w:t>Identify gaps and recommend potential normative work for stage-2 and stage-3, including which existing specifications would be impacted and/or if any new specifications would preferably be developed.</w:t>
            </w:r>
          </w:p>
        </w:tc>
      </w:tr>
      <w:tr w:rsidR="00324679" w14:paraId="4CA74D09" w14:textId="77777777" w:rsidTr="0051183E">
        <w:tc>
          <w:tcPr>
            <w:tcW w:w="2694" w:type="dxa"/>
            <w:gridSpan w:val="2"/>
            <w:tcBorders>
              <w:left w:val="single" w:sz="4" w:space="0" w:color="auto"/>
            </w:tcBorders>
          </w:tcPr>
          <w:p w14:paraId="2D0866D6" w14:textId="77777777" w:rsidR="00324679" w:rsidRDefault="00324679" w:rsidP="00324679">
            <w:pPr>
              <w:pStyle w:val="CRCoverPage"/>
              <w:spacing w:after="0"/>
              <w:rPr>
                <w:b/>
                <w:i/>
                <w:noProof/>
                <w:sz w:val="8"/>
                <w:szCs w:val="8"/>
              </w:rPr>
            </w:pPr>
          </w:p>
        </w:tc>
        <w:tc>
          <w:tcPr>
            <w:tcW w:w="6946" w:type="dxa"/>
            <w:gridSpan w:val="9"/>
            <w:tcBorders>
              <w:right w:val="single" w:sz="4" w:space="0" w:color="auto"/>
            </w:tcBorders>
          </w:tcPr>
          <w:p w14:paraId="365DEF04" w14:textId="77777777" w:rsidR="00324679" w:rsidRDefault="00324679" w:rsidP="00324679">
            <w:pPr>
              <w:pStyle w:val="CRCoverPage"/>
              <w:spacing w:after="0"/>
              <w:rPr>
                <w:noProof/>
                <w:sz w:val="8"/>
                <w:szCs w:val="8"/>
              </w:rPr>
            </w:pPr>
          </w:p>
        </w:tc>
      </w:tr>
      <w:tr w:rsidR="00324679" w14:paraId="21016551" w14:textId="77777777" w:rsidTr="0051183E">
        <w:tc>
          <w:tcPr>
            <w:tcW w:w="2694" w:type="dxa"/>
            <w:gridSpan w:val="2"/>
            <w:tcBorders>
              <w:left w:val="single" w:sz="4" w:space="0" w:color="auto"/>
            </w:tcBorders>
          </w:tcPr>
          <w:p w14:paraId="49433147" w14:textId="77777777" w:rsidR="00324679" w:rsidRDefault="00324679" w:rsidP="0032467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4CC82695" w:rsidR="00324679" w:rsidRDefault="00324679" w:rsidP="00324679">
            <w:pPr>
              <w:pStyle w:val="CRCoverPage"/>
              <w:spacing w:after="0"/>
              <w:ind w:left="100"/>
              <w:rPr>
                <w:noProof/>
              </w:rPr>
            </w:pPr>
            <w:r>
              <w:rPr>
                <w:noProof/>
              </w:rPr>
              <w:t>The issues are addressed</w:t>
            </w:r>
          </w:p>
        </w:tc>
      </w:tr>
      <w:tr w:rsidR="00324679" w14:paraId="1F886379" w14:textId="77777777" w:rsidTr="0051183E">
        <w:tc>
          <w:tcPr>
            <w:tcW w:w="2694" w:type="dxa"/>
            <w:gridSpan w:val="2"/>
            <w:tcBorders>
              <w:left w:val="single" w:sz="4" w:space="0" w:color="auto"/>
            </w:tcBorders>
          </w:tcPr>
          <w:p w14:paraId="4D989623" w14:textId="77777777" w:rsidR="00324679" w:rsidRDefault="00324679" w:rsidP="00324679">
            <w:pPr>
              <w:pStyle w:val="CRCoverPage"/>
              <w:spacing w:after="0"/>
              <w:rPr>
                <w:b/>
                <w:i/>
                <w:noProof/>
                <w:sz w:val="8"/>
                <w:szCs w:val="8"/>
              </w:rPr>
            </w:pPr>
          </w:p>
        </w:tc>
        <w:tc>
          <w:tcPr>
            <w:tcW w:w="6946" w:type="dxa"/>
            <w:gridSpan w:val="9"/>
            <w:tcBorders>
              <w:right w:val="single" w:sz="4" w:space="0" w:color="auto"/>
            </w:tcBorders>
          </w:tcPr>
          <w:p w14:paraId="71C4A204" w14:textId="77777777" w:rsidR="00324679" w:rsidRDefault="00324679" w:rsidP="00324679">
            <w:pPr>
              <w:pStyle w:val="CRCoverPage"/>
              <w:spacing w:after="0"/>
              <w:rPr>
                <w:noProof/>
                <w:sz w:val="8"/>
                <w:szCs w:val="8"/>
              </w:rPr>
            </w:pPr>
          </w:p>
        </w:tc>
      </w:tr>
      <w:tr w:rsidR="00324679" w14:paraId="678D7BF9" w14:textId="77777777" w:rsidTr="0051183E">
        <w:tc>
          <w:tcPr>
            <w:tcW w:w="2694" w:type="dxa"/>
            <w:gridSpan w:val="2"/>
            <w:tcBorders>
              <w:left w:val="single" w:sz="4" w:space="0" w:color="auto"/>
              <w:bottom w:val="single" w:sz="4" w:space="0" w:color="auto"/>
            </w:tcBorders>
          </w:tcPr>
          <w:p w14:paraId="4E5CE1B6" w14:textId="77777777" w:rsidR="00324679" w:rsidRDefault="00324679" w:rsidP="0032467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57CF18E" w:rsidR="00324679" w:rsidRDefault="00324679" w:rsidP="00324679">
            <w:pPr>
              <w:pStyle w:val="CRCoverPage"/>
              <w:spacing w:after="0"/>
              <w:ind w:left="100"/>
              <w:rPr>
                <w:noProof/>
              </w:rPr>
            </w:pPr>
            <w:r>
              <w:rPr>
                <w:noProof/>
              </w:rPr>
              <w:t>Feature not supported</w:t>
            </w:r>
          </w:p>
        </w:tc>
      </w:tr>
      <w:tr w:rsidR="00324679" w14:paraId="034AF533" w14:textId="77777777" w:rsidTr="0051183E">
        <w:tc>
          <w:tcPr>
            <w:tcW w:w="2694" w:type="dxa"/>
            <w:gridSpan w:val="2"/>
          </w:tcPr>
          <w:p w14:paraId="39D9EB5B" w14:textId="77777777" w:rsidR="00324679" w:rsidRDefault="00324679" w:rsidP="00324679">
            <w:pPr>
              <w:pStyle w:val="CRCoverPage"/>
              <w:spacing w:after="0"/>
              <w:rPr>
                <w:b/>
                <w:i/>
                <w:noProof/>
                <w:sz w:val="8"/>
                <w:szCs w:val="8"/>
              </w:rPr>
            </w:pPr>
          </w:p>
        </w:tc>
        <w:tc>
          <w:tcPr>
            <w:tcW w:w="6946" w:type="dxa"/>
            <w:gridSpan w:val="9"/>
          </w:tcPr>
          <w:p w14:paraId="7826CB1C" w14:textId="77777777" w:rsidR="00324679" w:rsidRDefault="00324679" w:rsidP="00324679">
            <w:pPr>
              <w:pStyle w:val="CRCoverPage"/>
              <w:spacing w:after="0"/>
              <w:rPr>
                <w:noProof/>
                <w:sz w:val="8"/>
                <w:szCs w:val="8"/>
              </w:rPr>
            </w:pPr>
          </w:p>
        </w:tc>
      </w:tr>
      <w:tr w:rsidR="00324679" w14:paraId="6A17D7AC" w14:textId="77777777" w:rsidTr="0051183E">
        <w:tc>
          <w:tcPr>
            <w:tcW w:w="2694" w:type="dxa"/>
            <w:gridSpan w:val="2"/>
            <w:tcBorders>
              <w:top w:val="single" w:sz="4" w:space="0" w:color="auto"/>
              <w:left w:val="single" w:sz="4" w:space="0" w:color="auto"/>
            </w:tcBorders>
          </w:tcPr>
          <w:p w14:paraId="6DAD5B19" w14:textId="77777777" w:rsidR="00324679" w:rsidRDefault="00324679" w:rsidP="0032467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324679" w:rsidRDefault="00324679" w:rsidP="00324679">
            <w:pPr>
              <w:pStyle w:val="CRCoverPage"/>
              <w:spacing w:after="0"/>
              <w:ind w:left="100"/>
              <w:rPr>
                <w:noProof/>
              </w:rPr>
            </w:pPr>
          </w:p>
        </w:tc>
      </w:tr>
      <w:tr w:rsidR="001E41F3" w14:paraId="56E1E6C3" w14:textId="77777777" w:rsidTr="0051183E">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1183E">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1183E">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294A8B8" w:rsidR="001E41F3" w:rsidRDefault="0032467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1183E">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197727" w:rsidR="001E41F3" w:rsidRDefault="0032467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1183E">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7FD0AFA" w:rsidR="001E41F3" w:rsidRDefault="0032467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51183E">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51183E">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C9D3EBD" w:rsidR="001E41F3" w:rsidRDefault="0051183E">
            <w:pPr>
              <w:pStyle w:val="CRCoverPage"/>
              <w:spacing w:after="0"/>
              <w:ind w:left="100"/>
              <w:rPr>
                <w:noProof/>
              </w:rPr>
            </w:pPr>
            <w:r>
              <w:rPr>
                <w:noProof/>
              </w:rPr>
              <w:t>This CR is submitted for further endorsement</w:t>
            </w:r>
            <w:r w:rsidR="005F31D3">
              <w:rPr>
                <w:noProof/>
              </w:rPr>
              <w:t>.</w:t>
            </w:r>
          </w:p>
        </w:tc>
      </w:tr>
      <w:tr w:rsidR="008863B9" w:rsidRPr="008863B9" w14:paraId="45BFE792" w14:textId="77777777" w:rsidTr="0051183E">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51183E">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438"/>
              <w:gridCol w:w="5404"/>
            </w:tblGrid>
            <w:tr w:rsidR="00A03C24" w14:paraId="0C10AA69" w14:textId="77777777" w:rsidTr="0051183E">
              <w:tc>
                <w:tcPr>
                  <w:tcW w:w="1557" w:type="dxa"/>
                  <w:tcBorders>
                    <w:top w:val="single" w:sz="8" w:space="0" w:color="000000"/>
                    <w:left w:val="single" w:sz="8" w:space="0" w:color="000000"/>
                    <w:bottom w:val="single" w:sz="8" w:space="0" w:color="000000"/>
                    <w:right w:val="single" w:sz="8" w:space="0" w:color="000000"/>
                  </w:tcBorders>
                  <w:shd w:val="clear" w:color="auto" w:fill="D9EAF7"/>
                  <w:tcMar>
                    <w:top w:w="100" w:type="dxa"/>
                    <w:left w:w="100" w:type="dxa"/>
                    <w:bottom w:w="100" w:type="dxa"/>
                    <w:right w:w="100" w:type="dxa"/>
                  </w:tcMar>
                  <w:hideMark/>
                </w:tcPr>
                <w:p w14:paraId="3BAB51B0" w14:textId="77777777" w:rsidR="00A03C24" w:rsidRDefault="00A03C24" w:rsidP="00A03C24">
                  <w:pPr>
                    <w:pStyle w:val="NormalWeb"/>
                    <w:spacing w:before="0" w:beforeAutospacing="0" w:after="0" w:afterAutospacing="0"/>
                    <w:rPr>
                      <w:lang w:val="en-US"/>
                    </w:rPr>
                  </w:pPr>
                  <w:r>
                    <w:rPr>
                      <w:rFonts w:ascii="Arial" w:hAnsi="Arial" w:cs="Arial"/>
                      <w:color w:val="000000"/>
                      <w:sz w:val="22"/>
                      <w:szCs w:val="22"/>
                    </w:rPr>
                    <w:t>TDoc</w:t>
                  </w:r>
                </w:p>
              </w:tc>
              <w:tc>
                <w:tcPr>
                  <w:tcW w:w="7783" w:type="dxa"/>
                  <w:tcBorders>
                    <w:top w:val="single" w:sz="8" w:space="0" w:color="000000"/>
                    <w:left w:val="single" w:sz="8" w:space="0" w:color="000000"/>
                    <w:bottom w:val="single" w:sz="8" w:space="0" w:color="000000"/>
                    <w:right w:val="single" w:sz="8" w:space="0" w:color="000000"/>
                  </w:tcBorders>
                  <w:shd w:val="clear" w:color="auto" w:fill="D9EAF7"/>
                  <w:tcMar>
                    <w:top w:w="100" w:type="dxa"/>
                    <w:left w:w="100" w:type="dxa"/>
                    <w:bottom w:w="100" w:type="dxa"/>
                    <w:right w:w="100" w:type="dxa"/>
                  </w:tcMar>
                  <w:hideMark/>
                </w:tcPr>
                <w:p w14:paraId="3669989E" w14:textId="77777777" w:rsidR="00A03C24" w:rsidRDefault="00A03C24" w:rsidP="00A03C24">
                  <w:pPr>
                    <w:pStyle w:val="NormalWeb"/>
                    <w:spacing w:before="0" w:beforeAutospacing="0" w:after="0" w:afterAutospacing="0"/>
                  </w:pPr>
                  <w:hyperlink r:id="rId12" w:history="1">
                    <w:r>
                      <w:rPr>
                        <w:rStyle w:val="Hyperlink"/>
                        <w:rFonts w:ascii="Arial" w:hAnsi="Arial" w:cs="Arial"/>
                        <w:color w:val="1155CC"/>
                        <w:sz w:val="22"/>
                        <w:szCs w:val="22"/>
                      </w:rPr>
                      <w:t>S4-251707</w:t>
                    </w:r>
                  </w:hyperlink>
                </w:p>
              </w:tc>
            </w:tr>
            <w:tr w:rsidR="00A03C24" w14:paraId="0E508780" w14:textId="77777777" w:rsidTr="0051183E">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663CC8" w14:textId="77777777" w:rsidR="00A03C24" w:rsidRDefault="00A03C24" w:rsidP="00A03C24">
                  <w:pPr>
                    <w:pStyle w:val="NormalWeb"/>
                    <w:spacing w:before="0" w:beforeAutospacing="0" w:after="0" w:afterAutospacing="0"/>
                  </w:pPr>
                  <w:r>
                    <w:rPr>
                      <w:rFonts w:ascii="Arial" w:hAnsi="Arial" w:cs="Arial"/>
                      <w:color w:val="000000"/>
                      <w:sz w:val="22"/>
                      <w:szCs w:val="22"/>
                    </w:rPr>
                    <w:t>Title</w:t>
                  </w:r>
                </w:p>
              </w:tc>
              <w:tc>
                <w:tcPr>
                  <w:tcW w:w="77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36BF2A" w14:textId="77777777" w:rsidR="00A03C24" w:rsidRDefault="00A03C24" w:rsidP="00A03C24">
                  <w:pPr>
                    <w:pStyle w:val="NormalWeb"/>
                    <w:spacing w:before="0" w:beforeAutospacing="0" w:after="0" w:afterAutospacing="0"/>
                  </w:pPr>
                  <w:r>
                    <w:rPr>
                      <w:rFonts w:ascii="Arial" w:hAnsi="Arial" w:cs="Arial"/>
                      <w:color w:val="000000"/>
                      <w:sz w:val="22"/>
                      <w:szCs w:val="22"/>
                    </w:rPr>
                    <w:t>[FS_AMD_Ph2] WT#4: Combined Unicast-Multicast-Broadcast</w:t>
                  </w:r>
                </w:p>
              </w:tc>
            </w:tr>
            <w:tr w:rsidR="00A03C24" w14:paraId="464BEA77" w14:textId="77777777" w:rsidTr="0051183E">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6AF9CA" w14:textId="77777777" w:rsidR="00A03C24" w:rsidRDefault="00A03C24" w:rsidP="00A03C24">
                  <w:pPr>
                    <w:pStyle w:val="NormalWeb"/>
                    <w:spacing w:before="0" w:beforeAutospacing="0" w:after="0" w:afterAutospacing="0"/>
                  </w:pPr>
                  <w:r>
                    <w:rPr>
                      <w:rFonts w:ascii="Arial" w:hAnsi="Arial" w:cs="Arial"/>
                      <w:color w:val="000000"/>
                      <w:sz w:val="22"/>
                      <w:szCs w:val="22"/>
                    </w:rPr>
                    <w:t>Source</w:t>
                  </w:r>
                </w:p>
              </w:tc>
              <w:tc>
                <w:tcPr>
                  <w:tcW w:w="77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FD8E61" w14:textId="77777777" w:rsidR="00A03C24" w:rsidRDefault="00A03C24" w:rsidP="00A03C24">
                  <w:pPr>
                    <w:pStyle w:val="NormalWeb"/>
                    <w:spacing w:before="0" w:beforeAutospacing="0" w:after="0" w:afterAutospacing="0"/>
                  </w:pPr>
                  <w:r>
                    <w:rPr>
                      <w:rFonts w:ascii="Arial" w:hAnsi="Arial" w:cs="Arial"/>
                      <w:color w:val="000000"/>
                      <w:sz w:val="22"/>
                      <w:szCs w:val="22"/>
                    </w:rPr>
                    <w:t>Qualcomm Germany</w:t>
                  </w:r>
                </w:p>
              </w:tc>
            </w:tr>
            <w:tr w:rsidR="00A03C24" w14:paraId="489BA173" w14:textId="77777777" w:rsidTr="0051183E">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96EBF27" w14:textId="77777777" w:rsidR="00A03C24" w:rsidRDefault="00A03C24" w:rsidP="00A03C24">
                  <w:pPr>
                    <w:pStyle w:val="NormalWeb"/>
                    <w:spacing w:before="0" w:beforeAutospacing="0" w:after="0" w:afterAutospacing="0"/>
                  </w:pPr>
                  <w:r>
                    <w:rPr>
                      <w:rFonts w:ascii="Arial" w:hAnsi="Arial" w:cs="Arial"/>
                      <w:color w:val="000000"/>
                      <w:sz w:val="22"/>
                      <w:szCs w:val="22"/>
                    </w:rPr>
                    <w:t>Contact</w:t>
                  </w:r>
                </w:p>
              </w:tc>
              <w:tc>
                <w:tcPr>
                  <w:tcW w:w="77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A838E5" w14:textId="77777777" w:rsidR="00A03C24" w:rsidRDefault="00A03C24" w:rsidP="00A03C24">
                  <w:pPr>
                    <w:pStyle w:val="NormalWeb"/>
                    <w:spacing w:before="0" w:beforeAutospacing="0" w:after="0" w:afterAutospacing="0"/>
                  </w:pPr>
                  <w:r>
                    <w:rPr>
                      <w:rFonts w:ascii="Arial" w:hAnsi="Arial" w:cs="Arial"/>
                      <w:color w:val="000000"/>
                      <w:sz w:val="22"/>
                      <w:szCs w:val="22"/>
                    </w:rPr>
                    <w:t>Thomas Stockhammer</w:t>
                  </w:r>
                </w:p>
              </w:tc>
            </w:tr>
            <w:tr w:rsidR="00A03C24" w14:paraId="5A343D14" w14:textId="77777777" w:rsidTr="0051183E">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8DA713" w14:textId="77777777" w:rsidR="00A03C24" w:rsidRDefault="00A03C24" w:rsidP="00A03C24">
                  <w:pPr>
                    <w:pStyle w:val="NormalWeb"/>
                    <w:spacing w:before="0" w:beforeAutospacing="0" w:after="0" w:afterAutospacing="0"/>
                  </w:pPr>
                  <w:r>
                    <w:rPr>
                      <w:rFonts w:ascii="Arial" w:hAnsi="Arial" w:cs="Arial"/>
                      <w:color w:val="000000"/>
                      <w:sz w:val="22"/>
                      <w:szCs w:val="22"/>
                    </w:rPr>
                    <w:t>Agenda Item</w:t>
                  </w:r>
                </w:p>
              </w:tc>
              <w:tc>
                <w:tcPr>
                  <w:tcW w:w="77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4F45C3" w14:textId="77777777" w:rsidR="00A03C24" w:rsidRDefault="00A03C24" w:rsidP="00A03C24">
                  <w:pPr>
                    <w:pStyle w:val="NormalWeb"/>
                    <w:spacing w:before="0" w:beforeAutospacing="0" w:after="0" w:afterAutospacing="0"/>
                  </w:pPr>
                  <w:r>
                    <w:rPr>
                      <w:rFonts w:ascii="Arial" w:hAnsi="Arial" w:cs="Arial"/>
                      <w:color w:val="000000"/>
                      <w:sz w:val="22"/>
                      <w:szCs w:val="22"/>
                    </w:rPr>
                    <w:t>8.7</w:t>
                  </w:r>
                </w:p>
              </w:tc>
            </w:tr>
            <w:tr w:rsidR="00A03C24" w14:paraId="1694DE6A" w14:textId="77777777" w:rsidTr="0051183E">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181032" w14:textId="77777777" w:rsidR="00A03C24" w:rsidRDefault="00A03C24" w:rsidP="00A03C24">
                  <w:pPr>
                    <w:pStyle w:val="NormalWeb"/>
                    <w:spacing w:before="0" w:beforeAutospacing="0" w:after="0" w:afterAutospacing="0"/>
                  </w:pPr>
                  <w:r>
                    <w:rPr>
                      <w:rFonts w:ascii="Arial" w:hAnsi="Arial" w:cs="Arial"/>
                      <w:color w:val="000000"/>
                      <w:sz w:val="22"/>
                      <w:szCs w:val="22"/>
                    </w:rPr>
                    <w:t>E-mail Discussion</w:t>
                  </w:r>
                </w:p>
              </w:tc>
              <w:tc>
                <w:tcPr>
                  <w:tcW w:w="77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31FF2B" w14:textId="77777777" w:rsidR="00A03C24" w:rsidRDefault="00A03C24" w:rsidP="00A03C24">
                  <w:pPr>
                    <w:pStyle w:val="NormalWeb"/>
                    <w:spacing w:before="0" w:beforeAutospacing="0" w:after="0" w:afterAutospacing="0"/>
                  </w:pPr>
                  <w:hyperlink r:id="rId13" w:history="1">
                    <w:r>
                      <w:rPr>
                        <w:rStyle w:val="Hyperlink"/>
                        <w:rFonts w:ascii="Arial" w:hAnsi="Arial" w:cs="Arial"/>
                        <w:color w:val="1155CC"/>
                        <w:sz w:val="22"/>
                        <w:szCs w:val="22"/>
                      </w:rPr>
                      <w:t>Richard Bradbury on Mon, 17 Nov 2025 12:42:29 +0000</w:t>
                    </w:r>
                  </w:hyperlink>
                </w:p>
                <w:p w14:paraId="2016E685" w14:textId="77777777" w:rsidR="00A03C24" w:rsidRDefault="00A03C24" w:rsidP="00A03C24">
                  <w:pPr>
                    <w:pStyle w:val="NormalWeb"/>
                    <w:spacing w:before="0" w:beforeAutospacing="0" w:after="0" w:afterAutospacing="0"/>
                  </w:pPr>
                  <w:hyperlink r:id="rId14" w:history="1">
                    <w:r>
                      <w:rPr>
                        <w:rStyle w:val="Hyperlink"/>
                        <w:rFonts w:ascii="Arial" w:hAnsi="Arial" w:cs="Arial"/>
                        <w:color w:val="1155CC"/>
                        <w:sz w:val="22"/>
                        <w:szCs w:val="22"/>
                      </w:rPr>
                      <w:t>Thomas Stockhammer on Thu, 20 Nov 2025 13:43:17 +0000</w:t>
                    </w:r>
                  </w:hyperlink>
                </w:p>
                <w:p w14:paraId="29964440" w14:textId="77777777" w:rsidR="00A03C24" w:rsidRDefault="00A03C24" w:rsidP="00A03C24">
                  <w:pPr>
                    <w:pStyle w:val="NormalWeb"/>
                    <w:spacing w:before="0" w:beforeAutospacing="0" w:after="0" w:afterAutospacing="0"/>
                  </w:pPr>
                  <w:hyperlink r:id="rId15" w:history="1">
                    <w:r>
                      <w:rPr>
                        <w:rStyle w:val="Hyperlink"/>
                        <w:rFonts w:ascii="Arial" w:hAnsi="Arial" w:cs="Arial"/>
                        <w:color w:val="1155CC"/>
                        <w:sz w:val="22"/>
                        <w:szCs w:val="22"/>
                      </w:rPr>
                      <w:t>Richard Bradbury on Thu, 20 Nov 2025 16:49:28 +0000</w:t>
                    </w:r>
                  </w:hyperlink>
                </w:p>
                <w:p w14:paraId="04C50D1E" w14:textId="77777777" w:rsidR="00A03C24" w:rsidRDefault="00A03C24" w:rsidP="00A03C24"/>
              </w:tc>
            </w:tr>
            <w:tr w:rsidR="00A03C24" w14:paraId="103C05F0" w14:textId="77777777" w:rsidTr="0051183E">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2549EB" w14:textId="77777777" w:rsidR="00A03C24" w:rsidRDefault="00A03C24" w:rsidP="00A03C24">
                  <w:pPr>
                    <w:pStyle w:val="NormalWeb"/>
                    <w:spacing w:before="0" w:beforeAutospacing="0" w:after="0" w:afterAutospacing="0"/>
                  </w:pPr>
                  <w:r>
                    <w:rPr>
                      <w:rFonts w:ascii="Arial" w:hAnsi="Arial" w:cs="Arial"/>
                      <w:color w:val="000000"/>
                      <w:sz w:val="22"/>
                      <w:szCs w:val="22"/>
                    </w:rPr>
                    <w:t>Revisions</w:t>
                  </w:r>
                </w:p>
              </w:tc>
              <w:tc>
                <w:tcPr>
                  <w:tcW w:w="77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91AC29" w14:textId="77777777" w:rsidR="00A03C24" w:rsidRDefault="00A03C24" w:rsidP="00A03C24">
                  <w:pPr>
                    <w:pStyle w:val="NormalWeb"/>
                    <w:spacing w:before="0" w:beforeAutospacing="0" w:after="0" w:afterAutospacing="0"/>
                  </w:pPr>
                  <w:hyperlink r:id="rId16" w:history="1">
                    <w:r>
                      <w:rPr>
                        <w:rStyle w:val="Hyperlink"/>
                        <w:rFonts w:ascii="Arial" w:hAnsi="Arial" w:cs="Arial"/>
                        <w:color w:val="1155CC"/>
                        <w:sz w:val="22"/>
                        <w:szCs w:val="22"/>
                      </w:rPr>
                      <w:t>S4-251707_BBC.docx</w:t>
                    </w:r>
                  </w:hyperlink>
                </w:p>
                <w:p w14:paraId="6486A165" w14:textId="77777777" w:rsidR="00A03C24" w:rsidRDefault="00A03C24" w:rsidP="00A03C24">
                  <w:pPr>
                    <w:pStyle w:val="NormalWeb"/>
                    <w:spacing w:before="0" w:beforeAutospacing="0" w:after="0" w:afterAutospacing="0"/>
                  </w:pPr>
                  <w:hyperlink r:id="rId17" w:history="1">
                    <w:r>
                      <w:rPr>
                        <w:rStyle w:val="Hyperlink"/>
                        <w:rFonts w:ascii="Arial" w:hAnsi="Arial" w:cs="Arial"/>
                        <w:color w:val="1155CC"/>
                        <w:sz w:val="22"/>
                        <w:szCs w:val="22"/>
                      </w:rPr>
                      <w:t>S4-251707r01.docx</w:t>
                    </w:r>
                  </w:hyperlink>
                </w:p>
                <w:p w14:paraId="1BEA8D50" w14:textId="77777777" w:rsidR="00A03C24" w:rsidRDefault="00A03C24" w:rsidP="00A03C24"/>
              </w:tc>
            </w:tr>
            <w:tr w:rsidR="00A03C24" w14:paraId="151E8737" w14:textId="77777777" w:rsidTr="0051183E">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9BC93CA" w14:textId="77777777" w:rsidR="00A03C24" w:rsidRDefault="00A03C24" w:rsidP="00A03C24">
                  <w:pPr>
                    <w:pStyle w:val="NormalWeb"/>
                    <w:spacing w:before="0" w:beforeAutospacing="0" w:after="0" w:afterAutospacing="0"/>
                  </w:pPr>
                  <w:r>
                    <w:rPr>
                      <w:rFonts w:ascii="Arial" w:hAnsi="Arial" w:cs="Arial"/>
                      <w:color w:val="000000"/>
                      <w:sz w:val="22"/>
                      <w:szCs w:val="22"/>
                    </w:rPr>
                    <w:t>Minutes</w:t>
                  </w:r>
                </w:p>
              </w:tc>
              <w:tc>
                <w:tcPr>
                  <w:tcW w:w="77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7E90CA" w14:textId="77777777" w:rsidR="00A03C24" w:rsidRDefault="00A03C24" w:rsidP="00A03C24">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is this an API exposure thing under the architecture? It seems like an unnecessary thing. I would put those sub-functions under the Media AS. </w:t>
                  </w:r>
                </w:p>
                <w:p w14:paraId="4C855825" w14:textId="77777777" w:rsidR="00A03C24" w:rsidRDefault="00A03C24" w:rsidP="00A03C24">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I agree, I can put this into one box. </w:t>
                  </w:r>
                </w:p>
                <w:p w14:paraId="32935737" w14:textId="77777777" w:rsidR="00A03C24" w:rsidRDefault="00A03C24" w:rsidP="00A03C24">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at ref M13, do we really need to this for user plane resource? </w:t>
                  </w:r>
                </w:p>
                <w:p w14:paraId="5985A64E" w14:textId="77777777" w:rsidR="00A03C24" w:rsidRDefault="00A03C24" w:rsidP="00A03C24">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That could be for multicast out of coverage situation. </w:t>
                  </w:r>
                </w:p>
                <w:p w14:paraId="7749E98E" w14:textId="77777777" w:rsidR="00A03C24" w:rsidRDefault="00A03C24" w:rsidP="00A03C24">
                  <w:pPr>
                    <w:pStyle w:val="NormalWeb"/>
                    <w:spacing w:before="0" w:beforeAutospacing="0" w:after="0" w:afterAutospacing="0"/>
                  </w:pPr>
                  <w:r>
                    <w:rPr>
                      <w:rFonts w:ascii="Arial" w:hAnsi="Arial" w:cs="Arial"/>
                      <w:color w:val="000000"/>
                      <w:sz w:val="22"/>
                      <w:szCs w:val="22"/>
                    </w:rPr>
                    <w:t>Wash-up:</w:t>
                  </w:r>
                </w:p>
                <w:p w14:paraId="6991EA04" w14:textId="77777777" w:rsidR="00A03C24" w:rsidRDefault="00A03C24" w:rsidP="00A03C24">
                  <w:pPr>
                    <w:pStyle w:val="NormalWeb"/>
                    <w:spacing w:before="0" w:beforeAutospacing="0" w:after="0" w:afterAutospacing="0"/>
                  </w:pPr>
                  <w:r>
                    <w:rPr>
                      <w:rFonts w:ascii="Arial" w:hAnsi="Arial" w:cs="Arial"/>
                      <w:color w:val="000000"/>
                      <w:sz w:val="22"/>
                      <w:szCs w:val="22"/>
                    </w:rPr>
                    <w:t>R01_BBC reviewed.</w:t>
                  </w:r>
                </w:p>
                <w:p w14:paraId="1DCB77FE" w14:textId="77777777" w:rsidR="00A03C24" w:rsidRDefault="00A03C24" w:rsidP="00A03C24">
                  <w:pPr>
                    <w:pStyle w:val="NormalWeb"/>
                    <w:spacing w:before="0" w:beforeAutospacing="0" w:after="0" w:afterAutospacing="0"/>
                  </w:pPr>
                  <w:r>
                    <w:rPr>
                      <w:rFonts w:ascii="Arial" w:hAnsi="Arial" w:cs="Arial"/>
                      <w:color w:val="000000"/>
                      <w:sz w:val="22"/>
                      <w:szCs w:val="22"/>
                    </w:rPr>
                    <w:t>Thomas does not agree that it is always forwarded unicast, there are other options.</w:t>
                  </w:r>
                </w:p>
                <w:p w14:paraId="21C70B44" w14:textId="77777777" w:rsidR="00A03C24" w:rsidRDefault="00A03C24" w:rsidP="00A03C24">
                  <w:pPr>
                    <w:pStyle w:val="NormalWeb"/>
                    <w:spacing w:before="0" w:beforeAutospacing="0" w:after="0" w:afterAutospacing="0"/>
                  </w:pPr>
                  <w:r>
                    <w:rPr>
                      <w:rFonts w:ascii="Arial" w:hAnsi="Arial" w:cs="Arial"/>
                      <w:color w:val="000000"/>
                      <w:sz w:val="22"/>
                      <w:szCs w:val="22"/>
                    </w:rPr>
                    <w:lastRenderedPageBreak/>
                    <w:t>Richard needs to think about this some more. Should not assume that the same limitations exist that we had with MBMS.</w:t>
                  </w:r>
                </w:p>
                <w:p w14:paraId="6C07E7D2" w14:textId="77777777" w:rsidR="00A03C24" w:rsidRDefault="00A03C24" w:rsidP="00A03C24">
                  <w:pPr>
                    <w:pStyle w:val="NormalWeb"/>
                    <w:spacing w:before="0" w:beforeAutospacing="0" w:after="0" w:afterAutospacing="0"/>
                  </w:pPr>
                  <w:r>
                    <w:rPr>
                      <w:rFonts w:ascii="Arial" w:hAnsi="Arial" w:cs="Arial"/>
                      <w:color w:val="000000"/>
                      <w:sz w:val="22"/>
                      <w:szCs w:val="22"/>
                    </w:rPr>
                    <w:t>Thomas - but don’t want it to be only MBS.</w:t>
                  </w:r>
                </w:p>
                <w:p w14:paraId="0655655E" w14:textId="77777777" w:rsidR="00A03C24" w:rsidRDefault="00A03C24" w:rsidP="00A03C24">
                  <w:pPr>
                    <w:pStyle w:val="NormalWeb"/>
                    <w:spacing w:before="0" w:beforeAutospacing="0" w:after="0" w:afterAutospacing="0"/>
                  </w:pPr>
                  <w:r>
                    <w:rPr>
                      <w:rFonts w:ascii="Arial" w:hAnsi="Arial" w:cs="Arial"/>
                      <w:color w:val="000000"/>
                      <w:sz w:val="22"/>
                      <w:szCs w:val="22"/>
                    </w:rPr>
                    <w:t>Agreement to endorse this.</w:t>
                  </w:r>
                </w:p>
              </w:tc>
            </w:tr>
            <w:tr w:rsidR="00A03C24" w14:paraId="4B8742CA" w14:textId="77777777" w:rsidTr="0051183E">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360812" w14:textId="77777777" w:rsidR="00A03C24" w:rsidRDefault="00A03C24" w:rsidP="00A03C24">
                  <w:pPr>
                    <w:pStyle w:val="NormalWeb"/>
                    <w:spacing w:before="0" w:beforeAutospacing="0" w:after="0" w:afterAutospacing="0"/>
                  </w:pPr>
                  <w:r>
                    <w:rPr>
                      <w:rFonts w:ascii="Arial" w:hAnsi="Arial" w:cs="Arial"/>
                      <w:color w:val="000000"/>
                      <w:sz w:val="22"/>
                      <w:szCs w:val="22"/>
                    </w:rPr>
                    <w:lastRenderedPageBreak/>
                    <w:t>Disposition</w:t>
                  </w:r>
                </w:p>
              </w:tc>
              <w:tc>
                <w:tcPr>
                  <w:tcW w:w="77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E07221" w14:textId="77777777" w:rsidR="00A03C24" w:rsidRDefault="00A03C24" w:rsidP="00A03C24">
                  <w:pPr>
                    <w:pStyle w:val="NormalWeb"/>
                    <w:spacing w:before="0" w:beforeAutospacing="0" w:after="0" w:afterAutospacing="0"/>
                  </w:pPr>
                  <w:r>
                    <w:rPr>
                      <w:rFonts w:ascii="Arial" w:hAnsi="Arial" w:cs="Arial"/>
                      <w:color w:val="000000"/>
                      <w:sz w:val="22"/>
                      <w:szCs w:val="22"/>
                    </w:rPr>
                    <w:t>Revised to 2097 and endorsed.</w:t>
                  </w:r>
                </w:p>
              </w:tc>
            </w:tr>
            <w:tr w:rsidR="00A03C24" w14:paraId="7A2D1BD1" w14:textId="77777777" w:rsidTr="0051183E">
              <w:tc>
                <w:tcPr>
                  <w:tcW w:w="155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1A2151" w14:textId="77777777" w:rsidR="00A03C24" w:rsidRDefault="00A03C24" w:rsidP="00A03C24">
                  <w:pPr>
                    <w:pStyle w:val="NormalWeb"/>
                    <w:spacing w:before="0" w:beforeAutospacing="0" w:after="0" w:afterAutospacing="0"/>
                  </w:pPr>
                  <w:r>
                    <w:rPr>
                      <w:rFonts w:ascii="Arial" w:hAnsi="Arial" w:cs="Arial"/>
                      <w:color w:val="000000"/>
                      <w:sz w:val="22"/>
                      <w:szCs w:val="22"/>
                    </w:rPr>
                    <w:t>Status</w:t>
                  </w:r>
                </w:p>
              </w:tc>
              <w:tc>
                <w:tcPr>
                  <w:tcW w:w="778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7CE369" w14:textId="77777777" w:rsidR="00A03C24" w:rsidRDefault="00A03C24" w:rsidP="00A03C24">
                  <w:pPr>
                    <w:pStyle w:val="NormalWeb"/>
                    <w:spacing w:before="0" w:beforeAutospacing="0" w:after="0" w:afterAutospacing="0"/>
                  </w:pPr>
                  <w:r>
                    <w:rPr>
                      <w:rFonts w:ascii="Arial" w:hAnsi="Arial" w:cs="Arial"/>
                      <w:b/>
                      <w:bCs/>
                      <w:color w:val="FF0000"/>
                      <w:sz w:val="22"/>
                      <w:szCs w:val="22"/>
                    </w:rPr>
                    <w:t>revised to S4-252097</w:t>
                  </w:r>
                </w:p>
              </w:tc>
            </w:tr>
          </w:tbl>
          <w:p w14:paraId="38BCBCFF" w14:textId="77777777" w:rsidR="008863B9" w:rsidRDefault="008863B9">
            <w:pPr>
              <w:pStyle w:val="CRCoverPage"/>
              <w:spacing w:after="0"/>
              <w:ind w:left="100"/>
              <w:rPr>
                <w:noProof/>
              </w:rPr>
            </w:pPr>
          </w:p>
          <w:tbl>
            <w:tblPr>
              <w:tblW w:w="5000" w:type="pct"/>
              <w:tblCellMar>
                <w:top w:w="15" w:type="dxa"/>
                <w:left w:w="15" w:type="dxa"/>
                <w:bottom w:w="15" w:type="dxa"/>
                <w:right w:w="15" w:type="dxa"/>
              </w:tblCellMar>
              <w:tblLook w:val="04A0" w:firstRow="1" w:lastRow="0" w:firstColumn="1" w:lastColumn="0" w:noHBand="0" w:noVBand="1"/>
            </w:tblPr>
            <w:tblGrid>
              <w:gridCol w:w="1616"/>
              <w:gridCol w:w="5226"/>
            </w:tblGrid>
            <w:tr w:rsidR="0051183E" w14:paraId="1B0299CE" w14:textId="77777777" w:rsidTr="0051183E">
              <w:tc>
                <w:tcPr>
                  <w:tcW w:w="1181" w:type="pct"/>
                  <w:tcBorders>
                    <w:top w:val="single" w:sz="8" w:space="0" w:color="000000"/>
                    <w:left w:val="single" w:sz="8" w:space="0" w:color="000000"/>
                    <w:bottom w:val="single" w:sz="8" w:space="0" w:color="000000"/>
                    <w:right w:val="single" w:sz="8" w:space="0" w:color="000000"/>
                  </w:tcBorders>
                  <w:shd w:val="clear" w:color="auto" w:fill="D9EAF7"/>
                  <w:tcMar>
                    <w:top w:w="100" w:type="dxa"/>
                    <w:left w:w="100" w:type="dxa"/>
                    <w:bottom w:w="100" w:type="dxa"/>
                    <w:right w:w="100" w:type="dxa"/>
                  </w:tcMar>
                  <w:hideMark/>
                </w:tcPr>
                <w:p w14:paraId="596A1A25" w14:textId="77777777" w:rsidR="0051183E" w:rsidRDefault="0051183E" w:rsidP="0051183E">
                  <w:pPr>
                    <w:pStyle w:val="NormalWeb"/>
                    <w:spacing w:before="0" w:beforeAutospacing="0" w:after="0" w:afterAutospacing="0"/>
                    <w:rPr>
                      <w:lang w:val="en-US"/>
                    </w:rPr>
                  </w:pPr>
                  <w:r>
                    <w:rPr>
                      <w:rFonts w:ascii="Arial" w:hAnsi="Arial" w:cs="Arial"/>
                      <w:color w:val="000000"/>
                      <w:sz w:val="22"/>
                      <w:szCs w:val="22"/>
                    </w:rPr>
                    <w:t>TDoc</w:t>
                  </w:r>
                </w:p>
              </w:tc>
              <w:tc>
                <w:tcPr>
                  <w:tcW w:w="3819" w:type="pct"/>
                  <w:tcBorders>
                    <w:top w:val="single" w:sz="8" w:space="0" w:color="000000"/>
                    <w:left w:val="single" w:sz="8" w:space="0" w:color="000000"/>
                    <w:bottom w:val="single" w:sz="8" w:space="0" w:color="000000"/>
                    <w:right w:val="single" w:sz="8" w:space="0" w:color="000000"/>
                  </w:tcBorders>
                  <w:shd w:val="clear" w:color="auto" w:fill="D9EAF7"/>
                  <w:tcMar>
                    <w:top w:w="100" w:type="dxa"/>
                    <w:left w:w="100" w:type="dxa"/>
                    <w:bottom w:w="100" w:type="dxa"/>
                    <w:right w:w="100" w:type="dxa"/>
                  </w:tcMar>
                  <w:hideMark/>
                </w:tcPr>
                <w:p w14:paraId="5679D58E" w14:textId="77777777" w:rsidR="0051183E" w:rsidRDefault="0051183E" w:rsidP="0051183E">
                  <w:pPr>
                    <w:pStyle w:val="NormalWeb"/>
                    <w:spacing w:before="0" w:beforeAutospacing="0" w:after="0" w:afterAutospacing="0"/>
                  </w:pPr>
                  <w:hyperlink r:id="rId18" w:history="1">
                    <w:r>
                      <w:rPr>
                        <w:rStyle w:val="Hyperlink"/>
                        <w:rFonts w:ascii="Arial" w:hAnsi="Arial" w:cs="Arial"/>
                        <w:color w:val="1155CC"/>
                        <w:sz w:val="22"/>
                        <w:szCs w:val="22"/>
                      </w:rPr>
                      <w:t>S4-252097</w:t>
                    </w:r>
                  </w:hyperlink>
                </w:p>
              </w:tc>
            </w:tr>
            <w:tr w:rsidR="0051183E" w14:paraId="73F7AEFD" w14:textId="77777777" w:rsidTr="0051183E">
              <w:tc>
                <w:tcPr>
                  <w:tcW w:w="118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D338EB" w14:textId="77777777" w:rsidR="0051183E" w:rsidRDefault="0051183E" w:rsidP="0051183E">
                  <w:pPr>
                    <w:pStyle w:val="NormalWeb"/>
                    <w:spacing w:before="0" w:beforeAutospacing="0" w:after="0" w:afterAutospacing="0"/>
                  </w:pPr>
                  <w:r>
                    <w:rPr>
                      <w:rFonts w:ascii="Arial" w:hAnsi="Arial" w:cs="Arial"/>
                      <w:color w:val="000000"/>
                      <w:sz w:val="22"/>
                      <w:szCs w:val="22"/>
                    </w:rPr>
                    <w:t>Title</w:t>
                  </w:r>
                </w:p>
              </w:tc>
              <w:tc>
                <w:tcPr>
                  <w:tcW w:w="381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3B7B58" w14:textId="77777777" w:rsidR="0051183E" w:rsidRDefault="0051183E" w:rsidP="0051183E">
                  <w:pPr>
                    <w:pStyle w:val="NormalWeb"/>
                    <w:spacing w:before="0" w:beforeAutospacing="0" w:after="0" w:afterAutospacing="0"/>
                  </w:pPr>
                  <w:r>
                    <w:rPr>
                      <w:rFonts w:ascii="Arial" w:hAnsi="Arial" w:cs="Arial"/>
                      <w:color w:val="000000"/>
                      <w:sz w:val="22"/>
                      <w:szCs w:val="22"/>
                    </w:rPr>
                    <w:t>[FS_AMD_Ph2] WT#4: Combined Unicast-Multicast-Broadcast</w:t>
                  </w:r>
                </w:p>
              </w:tc>
            </w:tr>
            <w:tr w:rsidR="0051183E" w14:paraId="78F864F3" w14:textId="77777777" w:rsidTr="0051183E">
              <w:tc>
                <w:tcPr>
                  <w:tcW w:w="118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011FD1" w14:textId="77777777" w:rsidR="0051183E" w:rsidRDefault="0051183E" w:rsidP="0051183E">
                  <w:pPr>
                    <w:pStyle w:val="NormalWeb"/>
                    <w:spacing w:before="0" w:beforeAutospacing="0" w:after="0" w:afterAutospacing="0"/>
                  </w:pPr>
                  <w:r>
                    <w:rPr>
                      <w:rFonts w:ascii="Arial" w:hAnsi="Arial" w:cs="Arial"/>
                      <w:color w:val="000000"/>
                      <w:sz w:val="22"/>
                      <w:szCs w:val="22"/>
                    </w:rPr>
                    <w:t>Source</w:t>
                  </w:r>
                </w:p>
              </w:tc>
              <w:tc>
                <w:tcPr>
                  <w:tcW w:w="381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2E4ACD" w14:textId="77777777" w:rsidR="0051183E" w:rsidRDefault="0051183E" w:rsidP="0051183E">
                  <w:pPr>
                    <w:pStyle w:val="NormalWeb"/>
                    <w:spacing w:before="0" w:beforeAutospacing="0" w:after="0" w:afterAutospacing="0"/>
                  </w:pPr>
                  <w:r>
                    <w:rPr>
                      <w:rFonts w:ascii="Arial" w:hAnsi="Arial" w:cs="Arial"/>
                      <w:color w:val="000000"/>
                      <w:sz w:val="22"/>
                      <w:szCs w:val="22"/>
                    </w:rPr>
                    <w:t>Qualcomm Germany</w:t>
                  </w:r>
                </w:p>
              </w:tc>
            </w:tr>
            <w:tr w:rsidR="0051183E" w14:paraId="78A20D2E" w14:textId="77777777" w:rsidTr="0051183E">
              <w:tc>
                <w:tcPr>
                  <w:tcW w:w="118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45BB1B" w14:textId="77777777" w:rsidR="0051183E" w:rsidRDefault="0051183E" w:rsidP="0051183E">
                  <w:pPr>
                    <w:pStyle w:val="NormalWeb"/>
                    <w:spacing w:before="0" w:beforeAutospacing="0" w:after="0" w:afterAutospacing="0"/>
                  </w:pPr>
                  <w:r>
                    <w:rPr>
                      <w:rFonts w:ascii="Arial" w:hAnsi="Arial" w:cs="Arial"/>
                      <w:color w:val="000000"/>
                      <w:sz w:val="22"/>
                      <w:szCs w:val="22"/>
                    </w:rPr>
                    <w:t>Contact</w:t>
                  </w:r>
                </w:p>
              </w:tc>
              <w:tc>
                <w:tcPr>
                  <w:tcW w:w="381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27EC53" w14:textId="77777777" w:rsidR="0051183E" w:rsidRDefault="0051183E" w:rsidP="0051183E">
                  <w:pPr>
                    <w:pStyle w:val="NormalWeb"/>
                    <w:spacing w:before="0" w:beforeAutospacing="0" w:after="0" w:afterAutospacing="0"/>
                  </w:pPr>
                  <w:r>
                    <w:rPr>
                      <w:rFonts w:ascii="Arial" w:hAnsi="Arial" w:cs="Arial"/>
                      <w:color w:val="000000"/>
                      <w:sz w:val="22"/>
                      <w:szCs w:val="22"/>
                    </w:rPr>
                    <w:t>Thomas Stockhammer</w:t>
                  </w:r>
                </w:p>
              </w:tc>
            </w:tr>
            <w:tr w:rsidR="0051183E" w14:paraId="5B039CD7" w14:textId="77777777" w:rsidTr="0051183E">
              <w:tc>
                <w:tcPr>
                  <w:tcW w:w="118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E0A687" w14:textId="77777777" w:rsidR="0051183E" w:rsidRDefault="0051183E" w:rsidP="0051183E">
                  <w:pPr>
                    <w:pStyle w:val="NormalWeb"/>
                    <w:spacing w:before="0" w:beforeAutospacing="0" w:after="0" w:afterAutospacing="0"/>
                  </w:pPr>
                  <w:r>
                    <w:rPr>
                      <w:rFonts w:ascii="Arial" w:hAnsi="Arial" w:cs="Arial"/>
                      <w:color w:val="000000"/>
                      <w:sz w:val="22"/>
                      <w:szCs w:val="22"/>
                    </w:rPr>
                    <w:t>Agenda Item</w:t>
                  </w:r>
                </w:p>
              </w:tc>
              <w:tc>
                <w:tcPr>
                  <w:tcW w:w="381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617CF4" w14:textId="77777777" w:rsidR="0051183E" w:rsidRDefault="0051183E" w:rsidP="0051183E">
                  <w:pPr>
                    <w:pStyle w:val="NormalWeb"/>
                    <w:spacing w:before="0" w:beforeAutospacing="0" w:after="0" w:afterAutospacing="0"/>
                  </w:pPr>
                  <w:r>
                    <w:rPr>
                      <w:rFonts w:ascii="Arial" w:hAnsi="Arial" w:cs="Arial"/>
                      <w:color w:val="000000"/>
                      <w:sz w:val="22"/>
                      <w:szCs w:val="22"/>
                    </w:rPr>
                    <w:t>8.5</w:t>
                  </w:r>
                </w:p>
              </w:tc>
            </w:tr>
            <w:tr w:rsidR="0051183E" w14:paraId="441675B6" w14:textId="77777777" w:rsidTr="0051183E">
              <w:tc>
                <w:tcPr>
                  <w:tcW w:w="118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A4DC37" w14:textId="77777777" w:rsidR="0051183E" w:rsidRDefault="0051183E" w:rsidP="0051183E">
                  <w:pPr>
                    <w:pStyle w:val="NormalWeb"/>
                    <w:spacing w:before="0" w:beforeAutospacing="0" w:after="0" w:afterAutospacing="0"/>
                  </w:pPr>
                  <w:r>
                    <w:rPr>
                      <w:rFonts w:ascii="Arial" w:hAnsi="Arial" w:cs="Arial"/>
                      <w:color w:val="000000"/>
                      <w:sz w:val="22"/>
                      <w:szCs w:val="22"/>
                    </w:rPr>
                    <w:t>E-mail Discussion</w:t>
                  </w:r>
                </w:p>
              </w:tc>
              <w:tc>
                <w:tcPr>
                  <w:tcW w:w="381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A10A57" w14:textId="77777777" w:rsidR="0051183E" w:rsidRDefault="0051183E" w:rsidP="0051183E">
                  <w:pPr>
                    <w:pStyle w:val="NormalWeb"/>
                    <w:spacing w:before="0" w:beforeAutospacing="0" w:after="0" w:afterAutospacing="0"/>
                  </w:pPr>
                  <w:r>
                    <w:rPr>
                      <w:rFonts w:ascii="Arial" w:hAnsi="Arial" w:cs="Arial"/>
                      <w:color w:val="000000"/>
                      <w:sz w:val="22"/>
                      <w:szCs w:val="22"/>
                    </w:rPr>
                    <w:t>No e-mail discussion.</w:t>
                  </w:r>
                </w:p>
              </w:tc>
            </w:tr>
            <w:tr w:rsidR="0051183E" w14:paraId="633B1C3E" w14:textId="77777777" w:rsidTr="0051183E">
              <w:tc>
                <w:tcPr>
                  <w:tcW w:w="118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AE933F" w14:textId="77777777" w:rsidR="0051183E" w:rsidRDefault="0051183E" w:rsidP="0051183E">
                  <w:pPr>
                    <w:pStyle w:val="NormalWeb"/>
                    <w:spacing w:before="0" w:beforeAutospacing="0" w:after="0" w:afterAutospacing="0"/>
                  </w:pPr>
                  <w:r>
                    <w:rPr>
                      <w:rFonts w:ascii="Arial" w:hAnsi="Arial" w:cs="Arial"/>
                      <w:color w:val="000000"/>
                      <w:sz w:val="22"/>
                      <w:szCs w:val="22"/>
                    </w:rPr>
                    <w:t>Revisions</w:t>
                  </w:r>
                </w:p>
              </w:tc>
              <w:tc>
                <w:tcPr>
                  <w:tcW w:w="381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53A058" w14:textId="77777777" w:rsidR="0051183E" w:rsidRDefault="0051183E" w:rsidP="0051183E">
                  <w:pPr>
                    <w:pStyle w:val="NormalWeb"/>
                    <w:spacing w:before="0" w:beforeAutospacing="0" w:after="0" w:afterAutospacing="0"/>
                  </w:pPr>
                  <w:r>
                    <w:rPr>
                      <w:rFonts w:ascii="Arial" w:hAnsi="Arial" w:cs="Arial"/>
                      <w:color w:val="000000"/>
                      <w:sz w:val="22"/>
                      <w:szCs w:val="22"/>
                    </w:rPr>
                    <w:t>No revisions available.</w:t>
                  </w:r>
                </w:p>
              </w:tc>
            </w:tr>
            <w:tr w:rsidR="0051183E" w14:paraId="53A70FF1" w14:textId="77777777" w:rsidTr="0051183E">
              <w:tc>
                <w:tcPr>
                  <w:tcW w:w="118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B77347" w14:textId="77777777" w:rsidR="0051183E" w:rsidRDefault="0051183E" w:rsidP="0051183E">
                  <w:pPr>
                    <w:pStyle w:val="NormalWeb"/>
                    <w:spacing w:before="0" w:beforeAutospacing="0" w:after="0" w:afterAutospacing="0"/>
                  </w:pPr>
                  <w:r>
                    <w:rPr>
                      <w:rFonts w:ascii="Arial" w:hAnsi="Arial" w:cs="Arial"/>
                      <w:color w:val="000000"/>
                      <w:sz w:val="22"/>
                      <w:szCs w:val="22"/>
                    </w:rPr>
                    <w:t>Minutes</w:t>
                  </w:r>
                </w:p>
              </w:tc>
              <w:tc>
                <w:tcPr>
                  <w:tcW w:w="381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CE5531" w14:textId="77777777" w:rsidR="0051183E" w:rsidRDefault="0051183E" w:rsidP="0051183E"/>
              </w:tc>
            </w:tr>
            <w:tr w:rsidR="0051183E" w14:paraId="15717182" w14:textId="77777777" w:rsidTr="0051183E">
              <w:tc>
                <w:tcPr>
                  <w:tcW w:w="118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1B73E8" w14:textId="77777777" w:rsidR="0051183E" w:rsidRDefault="0051183E" w:rsidP="0051183E">
                  <w:pPr>
                    <w:pStyle w:val="NormalWeb"/>
                    <w:spacing w:before="0" w:beforeAutospacing="0" w:after="0" w:afterAutospacing="0"/>
                  </w:pPr>
                  <w:r>
                    <w:rPr>
                      <w:rFonts w:ascii="Arial" w:hAnsi="Arial" w:cs="Arial"/>
                      <w:color w:val="000000"/>
                      <w:sz w:val="22"/>
                      <w:szCs w:val="22"/>
                    </w:rPr>
                    <w:t>Disposition</w:t>
                  </w:r>
                </w:p>
              </w:tc>
              <w:tc>
                <w:tcPr>
                  <w:tcW w:w="381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3A5F93" w14:textId="77777777" w:rsidR="0051183E" w:rsidRDefault="0051183E" w:rsidP="0051183E"/>
              </w:tc>
            </w:tr>
            <w:tr w:rsidR="0051183E" w14:paraId="269214B4" w14:textId="77777777" w:rsidTr="0051183E">
              <w:tc>
                <w:tcPr>
                  <w:tcW w:w="118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1C394E" w14:textId="77777777" w:rsidR="0051183E" w:rsidRDefault="0051183E" w:rsidP="0051183E">
                  <w:pPr>
                    <w:pStyle w:val="NormalWeb"/>
                    <w:spacing w:before="0" w:beforeAutospacing="0" w:after="0" w:afterAutospacing="0"/>
                  </w:pPr>
                  <w:r>
                    <w:rPr>
                      <w:rFonts w:ascii="Arial" w:hAnsi="Arial" w:cs="Arial"/>
                      <w:color w:val="000000"/>
                      <w:sz w:val="22"/>
                      <w:szCs w:val="22"/>
                    </w:rPr>
                    <w:t>Status</w:t>
                  </w:r>
                </w:p>
              </w:tc>
              <w:tc>
                <w:tcPr>
                  <w:tcW w:w="381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CF3E34" w14:textId="77777777" w:rsidR="0051183E" w:rsidRDefault="0051183E" w:rsidP="0051183E">
                  <w:pPr>
                    <w:pStyle w:val="NormalWeb"/>
                    <w:spacing w:before="0" w:beforeAutospacing="0" w:after="0" w:afterAutospacing="0"/>
                  </w:pPr>
                  <w:r>
                    <w:rPr>
                      <w:rFonts w:ascii="Arial" w:hAnsi="Arial" w:cs="Arial"/>
                      <w:color w:val="000000"/>
                      <w:sz w:val="22"/>
                      <w:szCs w:val="22"/>
                    </w:rPr>
                    <w:t xml:space="preserve"> endorsed</w:t>
                  </w:r>
                </w:p>
              </w:tc>
            </w:tr>
          </w:tbl>
          <w:p w14:paraId="6ACA4173" w14:textId="77777777" w:rsidR="00A03C24" w:rsidRDefault="00A03C2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61049D5E" w14:textId="77777777" w:rsidR="00B448FB" w:rsidRDefault="00B448FB" w:rsidP="00B448FB">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0915FA6A" w14:textId="77777777" w:rsidR="00B448FB" w:rsidRPr="00572C83" w:rsidRDefault="00B448FB" w:rsidP="00B448FB">
      <w:pPr>
        <w:pStyle w:val="Heading1"/>
      </w:pPr>
      <w:bookmarkStart w:id="1" w:name="_Toc2086436"/>
      <w:bookmarkStart w:id="2" w:name="_Toc25918774"/>
      <w:bookmarkStart w:id="3" w:name="_Toc36567251"/>
      <w:bookmarkStart w:id="4" w:name="_Toc36567281"/>
      <w:bookmarkStart w:id="5" w:name="_Toc36567335"/>
      <w:bookmarkStart w:id="6" w:name="_Toc73026682"/>
      <w:bookmarkStart w:id="7" w:name="_Toc202274247"/>
      <w:r w:rsidRPr="00572C83">
        <w:t>2</w:t>
      </w:r>
      <w:r w:rsidRPr="00572C83">
        <w:tab/>
        <w:t>References</w:t>
      </w:r>
      <w:bookmarkEnd w:id="1"/>
      <w:bookmarkEnd w:id="2"/>
      <w:bookmarkEnd w:id="3"/>
      <w:bookmarkEnd w:id="4"/>
      <w:bookmarkEnd w:id="5"/>
      <w:bookmarkEnd w:id="6"/>
      <w:bookmarkEnd w:id="7"/>
    </w:p>
    <w:p w14:paraId="2B347120" w14:textId="77777777" w:rsidR="00B448FB" w:rsidRPr="00572C83" w:rsidRDefault="00B448FB" w:rsidP="00B448FB">
      <w:r w:rsidRPr="00572C83">
        <w:t>The following documents contain provisions which, through reference in this text, constitute provisions of the present document.</w:t>
      </w:r>
    </w:p>
    <w:p w14:paraId="15E4B072" w14:textId="77777777" w:rsidR="00B448FB" w:rsidRPr="00572C83" w:rsidRDefault="00B448FB" w:rsidP="00B448FB">
      <w:pPr>
        <w:pStyle w:val="B10"/>
      </w:pPr>
      <w:r w:rsidRPr="00572C83">
        <w:t>-</w:t>
      </w:r>
      <w:r w:rsidRPr="00572C83">
        <w:tab/>
        <w:t>References are either specific (identified by date of publication, edition number, version number, etc.) or non-specific.</w:t>
      </w:r>
    </w:p>
    <w:p w14:paraId="0151B466" w14:textId="77777777" w:rsidR="00B448FB" w:rsidRPr="00572C83" w:rsidRDefault="00B448FB" w:rsidP="00B448FB">
      <w:pPr>
        <w:pStyle w:val="B10"/>
      </w:pPr>
      <w:r w:rsidRPr="00572C83">
        <w:t>-</w:t>
      </w:r>
      <w:r w:rsidRPr="00572C83">
        <w:tab/>
        <w:t>For a specific reference, subsequent revisions do not apply.</w:t>
      </w:r>
    </w:p>
    <w:p w14:paraId="36825C43" w14:textId="77777777" w:rsidR="00B448FB" w:rsidRPr="00572C83" w:rsidRDefault="00B448FB" w:rsidP="00B448FB">
      <w:pPr>
        <w:pStyle w:val="B10"/>
      </w:pPr>
      <w:r w:rsidRPr="00572C83">
        <w:t>-</w:t>
      </w:r>
      <w:r w:rsidRPr="00572C83">
        <w:tab/>
        <w:t>For a non-specific reference, the latest version applies. In the case of a reference to a 3GPP document (including a GSM document), a non-specific reference implicitly refers to the latest version of that document</w:t>
      </w:r>
      <w:r w:rsidRPr="00572C83">
        <w:rPr>
          <w:i/>
        </w:rPr>
        <w:t xml:space="preserve"> in the same Release as the present document</w:t>
      </w:r>
      <w:r w:rsidRPr="00572C83">
        <w:t>.</w:t>
      </w:r>
    </w:p>
    <w:p w14:paraId="421A3A73" w14:textId="77777777" w:rsidR="00B448FB" w:rsidRPr="00572C83" w:rsidRDefault="00B448FB" w:rsidP="00B448FB">
      <w:pPr>
        <w:pStyle w:val="EX"/>
        <w:rPr>
          <w:rStyle w:val="normaltextrun"/>
        </w:rPr>
      </w:pPr>
      <w:r w:rsidRPr="00572C83">
        <w:rPr>
          <w:rStyle w:val="normaltextrun"/>
        </w:rPr>
        <w:t>[1]</w:t>
      </w:r>
      <w:r w:rsidRPr="00572C83">
        <w:rPr>
          <w:rStyle w:val="normaltextrun"/>
        </w:rPr>
        <w:tab/>
        <w:t xml:space="preserve">3GPP TS 26.501: </w:t>
      </w:r>
      <w:r w:rsidRPr="00572C83">
        <w:t>"</w:t>
      </w:r>
      <w:r w:rsidRPr="00572C83">
        <w:rPr>
          <w:rStyle w:val="normaltextrun"/>
        </w:rPr>
        <w:t>5G Media Streaming (5GMS); General description and architecture”".</w:t>
      </w:r>
    </w:p>
    <w:p w14:paraId="0341375B" w14:textId="77777777" w:rsidR="00B448FB" w:rsidRPr="00572C83" w:rsidRDefault="00B448FB" w:rsidP="00B448FB">
      <w:pPr>
        <w:pStyle w:val="EX"/>
      </w:pPr>
      <w:r w:rsidRPr="00572C83">
        <w:t>[2]</w:t>
      </w:r>
      <w:r w:rsidRPr="00572C83">
        <w:tab/>
        <w:t>IETF RFC 2236: "Internet Group Management Protocol, Version 2".</w:t>
      </w:r>
    </w:p>
    <w:p w14:paraId="77F54EE9" w14:textId="77777777" w:rsidR="00B448FB" w:rsidRPr="00572C83" w:rsidRDefault="00B448FB" w:rsidP="00B448FB">
      <w:pPr>
        <w:pStyle w:val="EX"/>
      </w:pPr>
      <w:r w:rsidRPr="00572C83">
        <w:t>[3]</w:t>
      </w:r>
      <w:r w:rsidRPr="00572C83">
        <w:tab/>
        <w:t>IETF RFC 4604: "Using Internet Group Management Protocol Version 3 (IGMPv3) and Multicast Listener Discovery Protocol Version 2 (MLDv2) for Source-Specific Multicast".</w:t>
      </w:r>
    </w:p>
    <w:p w14:paraId="18E12AF9" w14:textId="77777777" w:rsidR="00B448FB" w:rsidRPr="00572C83" w:rsidRDefault="00B448FB" w:rsidP="00B448FB">
      <w:pPr>
        <w:pStyle w:val="EX"/>
      </w:pPr>
      <w:r w:rsidRPr="00572C83">
        <w:t>[4]</w:t>
      </w:r>
      <w:r w:rsidRPr="00572C83">
        <w:tab/>
        <w:t>IETF RFC 3376: "Internet Group Management Protocol, Version 3".</w:t>
      </w:r>
    </w:p>
    <w:p w14:paraId="113A5346" w14:textId="77777777" w:rsidR="00B448FB" w:rsidRPr="00572C83" w:rsidRDefault="00B448FB" w:rsidP="00B448FB">
      <w:pPr>
        <w:pStyle w:val="EX"/>
      </w:pPr>
      <w:r w:rsidRPr="00572C83">
        <w:t>[5]</w:t>
      </w:r>
      <w:r w:rsidRPr="00572C83">
        <w:tab/>
        <w:t>3GPP TR 21.905: "Vocabulary for 3GPP Specifications".</w:t>
      </w:r>
    </w:p>
    <w:p w14:paraId="05995C7B" w14:textId="77777777" w:rsidR="00B448FB" w:rsidRPr="00572C83" w:rsidRDefault="00B448FB" w:rsidP="00B448FB">
      <w:pPr>
        <w:pStyle w:val="EX"/>
      </w:pPr>
      <w:r w:rsidRPr="00572C83">
        <w:t>[6]</w:t>
      </w:r>
      <w:r w:rsidRPr="00572C83">
        <w:tab/>
        <w:t>3GPP TS 23.246: "MBMS Architecture and functional description</w:t>
      </w:r>
      <w:r w:rsidRPr="00572C83">
        <w:rPr>
          <w:rStyle w:val="normaltextrun"/>
        </w:rPr>
        <w:t>".</w:t>
      </w:r>
    </w:p>
    <w:p w14:paraId="677D8910" w14:textId="77777777" w:rsidR="00B448FB" w:rsidRPr="00572C83" w:rsidRDefault="00B448FB" w:rsidP="00B448FB">
      <w:pPr>
        <w:pStyle w:val="EX"/>
      </w:pPr>
      <w:r w:rsidRPr="00572C83">
        <w:t>[7]</w:t>
      </w:r>
      <w:r w:rsidRPr="00572C83">
        <w:tab/>
        <w:t>3GPP TR 23.757: "Study on architecture enhancements for 5G multicast-broadcast services".</w:t>
      </w:r>
    </w:p>
    <w:p w14:paraId="5600155C" w14:textId="77777777" w:rsidR="00B448FB" w:rsidRPr="00572C83" w:rsidRDefault="00B448FB" w:rsidP="00B448FB">
      <w:pPr>
        <w:pStyle w:val="EX"/>
      </w:pPr>
      <w:r w:rsidRPr="00572C83">
        <w:t>[8]</w:t>
      </w:r>
      <w:r w:rsidRPr="00572C83">
        <w:tab/>
        <w:t>3GPP TS 23.316: "Wireless and wireline convergence access support for the 5G system</w:t>
      </w:r>
      <w:r w:rsidRPr="00572C83">
        <w:rPr>
          <w:rStyle w:val="normaltextrun"/>
        </w:rPr>
        <w:t>".</w:t>
      </w:r>
    </w:p>
    <w:p w14:paraId="5C404F80" w14:textId="77777777" w:rsidR="00B448FB" w:rsidRPr="00572C83" w:rsidRDefault="00B448FB" w:rsidP="00B448FB">
      <w:pPr>
        <w:pStyle w:val="EX"/>
      </w:pPr>
      <w:bookmarkStart w:id="8" w:name="definitions"/>
      <w:bookmarkStart w:id="9" w:name="_Toc2086437"/>
      <w:bookmarkEnd w:id="8"/>
      <w:r w:rsidRPr="00572C83">
        <w:t>[9]</w:t>
      </w:r>
      <w:r w:rsidRPr="00572C83">
        <w:tab/>
        <w:t>3GPP TS 23.501: "System architecture for the 5G System (5GS)".</w:t>
      </w:r>
    </w:p>
    <w:p w14:paraId="2A36BC9D" w14:textId="77777777" w:rsidR="00B448FB" w:rsidRPr="00572C83" w:rsidRDefault="00B448FB" w:rsidP="00B448FB">
      <w:pPr>
        <w:pStyle w:val="EX"/>
      </w:pPr>
      <w:r w:rsidRPr="00572C83">
        <w:t>[10]</w:t>
      </w:r>
      <w:r w:rsidRPr="00572C83">
        <w:tab/>
        <w:t>3GPP TS 23.502: "System architecture for the 5G System (5GS)".</w:t>
      </w:r>
    </w:p>
    <w:p w14:paraId="10EEA815" w14:textId="77777777" w:rsidR="00B448FB" w:rsidRPr="00572C83" w:rsidRDefault="00B448FB" w:rsidP="00B448FB">
      <w:pPr>
        <w:pStyle w:val="EX"/>
      </w:pPr>
      <w:r w:rsidRPr="00572C83">
        <w:t>[11]</w:t>
      </w:r>
      <w:r w:rsidRPr="00572C83">
        <w:tab/>
        <w:t>3GPP TS 23.503: "System architecture for the 5G System (5GS)".</w:t>
      </w:r>
    </w:p>
    <w:p w14:paraId="2EB2E753" w14:textId="77777777" w:rsidR="00B448FB" w:rsidRPr="00572C83" w:rsidRDefault="00B448FB" w:rsidP="00B448FB">
      <w:pPr>
        <w:pStyle w:val="EX"/>
      </w:pPr>
      <w:r w:rsidRPr="00572C83">
        <w:t>[12]</w:t>
      </w:r>
      <w:r w:rsidRPr="00572C83">
        <w:tab/>
        <w:t>ETSI TS 103 769: "Digital Video Broadcasting (DVB); Adaptive media streaming over IP multicast", v1.1.1, November 2020.</w:t>
      </w:r>
    </w:p>
    <w:p w14:paraId="20612FC0" w14:textId="77777777" w:rsidR="00B448FB" w:rsidRPr="00572C83" w:rsidRDefault="00B448FB" w:rsidP="00B448FB">
      <w:pPr>
        <w:pStyle w:val="EX"/>
        <w:rPr>
          <w:lang w:val="fr-FR"/>
        </w:rPr>
      </w:pPr>
      <w:r w:rsidRPr="00572C83">
        <w:t>[13]</w:t>
      </w:r>
      <w:r w:rsidRPr="00572C83">
        <w:tab/>
        <w:t xml:space="preserve">CableLabs OC-TR-IP-MULTI-ARCH-C01: "IP Multicast Adaptive Bit Rate Architecture Technical Report", October 2016. </w:t>
      </w:r>
      <w:r w:rsidRPr="00572C83">
        <w:rPr>
          <w:lang w:val="fr-FR"/>
        </w:rPr>
        <w:t xml:space="preserve">Internet Available </w:t>
      </w:r>
      <w:r w:rsidRPr="00572C83">
        <w:rPr>
          <w:rStyle w:val="Hyperlink"/>
          <w:lang w:val="fr-FR"/>
        </w:rPr>
        <w:t>https://www.cablelabs.com/specifications/ip-multicast-adaptive-bit-rate-architecture-technical-report</w:t>
      </w:r>
    </w:p>
    <w:p w14:paraId="4B718EFF" w14:textId="77777777" w:rsidR="00B448FB" w:rsidRPr="00572C83" w:rsidRDefault="00B448FB" w:rsidP="00B448FB">
      <w:pPr>
        <w:pStyle w:val="EX"/>
      </w:pPr>
      <w:r w:rsidRPr="00572C83">
        <w:t>[14]</w:t>
      </w:r>
      <w:r w:rsidRPr="00572C83">
        <w:tab/>
        <w:t>ETSI TS 103 285: "Digital Video Broadcasting (DVB); MPEG-DASH Profile for Transport of ISO BMFF Based DVB Services over IP Based Networks".</w:t>
      </w:r>
    </w:p>
    <w:p w14:paraId="5E87B9F5" w14:textId="77777777" w:rsidR="00B448FB" w:rsidRPr="00572C83" w:rsidRDefault="00B448FB" w:rsidP="00B448FB">
      <w:pPr>
        <w:pStyle w:val="EX"/>
      </w:pPr>
      <w:r w:rsidRPr="00572C83">
        <w:t>[15]</w:t>
      </w:r>
      <w:r w:rsidRPr="00572C83">
        <w:tab/>
        <w:t>3GPP TS 26.348: "Northbound Application Programming Interface (API) for Multimedia Broadcast/Multicast Service (MBMS) at the xMB reference point".</w:t>
      </w:r>
    </w:p>
    <w:p w14:paraId="17F5C65F" w14:textId="77777777" w:rsidR="00B448FB" w:rsidRPr="00572C83" w:rsidRDefault="00B448FB" w:rsidP="00B448FB">
      <w:pPr>
        <w:pStyle w:val="EX"/>
      </w:pPr>
      <w:r w:rsidRPr="00572C83">
        <w:t>[16]</w:t>
      </w:r>
      <w:r w:rsidRPr="00572C83">
        <w:tab/>
        <w:t>3GPP TS 26.346: "Multimedia Broadcast/Multicast Service (MBMS); Protocols and Codecs".</w:t>
      </w:r>
    </w:p>
    <w:p w14:paraId="4AC7E03C" w14:textId="77777777" w:rsidR="00B448FB" w:rsidRPr="00572C83" w:rsidRDefault="00B448FB" w:rsidP="00B448FB">
      <w:pPr>
        <w:pStyle w:val="EX"/>
      </w:pPr>
      <w:r w:rsidRPr="00572C83">
        <w:t>[17]</w:t>
      </w:r>
      <w:r w:rsidRPr="00572C83">
        <w:tab/>
        <w:t>ATSC A/331: "</w:t>
      </w:r>
      <w:r w:rsidRPr="00572C83">
        <w:rPr>
          <w:lang w:val="en-US"/>
        </w:rPr>
        <w:t>ATSC Standard: Signaling, Delivery, Synchronization, and Error Protection</w:t>
      </w:r>
      <w:r w:rsidRPr="00572C83">
        <w:t>".</w:t>
      </w:r>
    </w:p>
    <w:p w14:paraId="70F240B3" w14:textId="77777777" w:rsidR="00B448FB" w:rsidRPr="00572C83" w:rsidRDefault="00B448FB" w:rsidP="00B448FB">
      <w:pPr>
        <w:pStyle w:val="EX"/>
      </w:pPr>
      <w:r w:rsidRPr="00572C83">
        <w:t>[18]</w:t>
      </w:r>
      <w:r w:rsidRPr="00572C83">
        <w:tab/>
        <w:t>3GPP TS 29.468: "Group Communication System Enablers for LTE (GCSE_LTE); MB2 Reference Point; Stage 3".</w:t>
      </w:r>
    </w:p>
    <w:p w14:paraId="18A90A3E" w14:textId="77777777" w:rsidR="00B448FB" w:rsidRPr="00572C83" w:rsidRDefault="00B448FB" w:rsidP="00B448FB">
      <w:pPr>
        <w:pStyle w:val="EX"/>
      </w:pPr>
      <w:r w:rsidRPr="00572C83">
        <w:t>[19]</w:t>
      </w:r>
      <w:r w:rsidRPr="00572C83">
        <w:tab/>
        <w:t>3GPP TS 23.468: "Group Communication System Enablers for LTE (GCSE_LTE); Stage 2".</w:t>
      </w:r>
    </w:p>
    <w:p w14:paraId="27FA9FB4" w14:textId="77777777" w:rsidR="00B448FB" w:rsidRPr="00572C83" w:rsidRDefault="00B448FB" w:rsidP="00B448FB">
      <w:pPr>
        <w:pStyle w:val="EX"/>
      </w:pPr>
      <w:r w:rsidRPr="00572C83">
        <w:t>[20]</w:t>
      </w:r>
      <w:r w:rsidRPr="00572C83">
        <w:tab/>
        <w:t>RFC 6733: "Diameter Base Protocol", October 2012.</w:t>
      </w:r>
    </w:p>
    <w:p w14:paraId="54CD7230" w14:textId="77777777" w:rsidR="00B448FB" w:rsidRPr="00572C83" w:rsidRDefault="00B448FB" w:rsidP="00B448FB">
      <w:pPr>
        <w:pStyle w:val="EX"/>
      </w:pPr>
      <w:r w:rsidRPr="00572C83">
        <w:t>[21]</w:t>
      </w:r>
      <w:r w:rsidRPr="00572C83">
        <w:tab/>
        <w:t>3GPP TS 26.347: "Multimedia Broadcast/Multicast Service (MBMS); Application Programming Interface and URL", Release 16.</w:t>
      </w:r>
    </w:p>
    <w:p w14:paraId="68A2854F" w14:textId="77777777" w:rsidR="00B448FB" w:rsidRPr="00572C83" w:rsidRDefault="00B448FB" w:rsidP="00B448FB">
      <w:pPr>
        <w:pStyle w:val="EX"/>
      </w:pPr>
      <w:r w:rsidRPr="00572C83">
        <w:lastRenderedPageBreak/>
        <w:t>[22]</w:t>
      </w:r>
      <w:r w:rsidRPr="00572C83">
        <w:tab/>
        <w:t>3GPP TS 22.146: "Multimedia Broadcast/Multicast Service (MBMS); Stage 1", Release 16.</w:t>
      </w:r>
    </w:p>
    <w:p w14:paraId="3DE11ACA" w14:textId="77777777" w:rsidR="00B448FB" w:rsidRPr="00572C83" w:rsidRDefault="00B448FB" w:rsidP="00B448FB">
      <w:pPr>
        <w:pStyle w:val="EX"/>
      </w:pPr>
      <w:r w:rsidRPr="00572C83">
        <w:t>[23]</w:t>
      </w:r>
      <w:r w:rsidRPr="00572C83">
        <w:tab/>
        <w:t>RFC 5053: “Raptor Forward Error Correction Scheme for Object Delivery”, October 2007.</w:t>
      </w:r>
    </w:p>
    <w:p w14:paraId="7FCD9138" w14:textId="77777777" w:rsidR="00B448FB" w:rsidRPr="00572C83" w:rsidRDefault="00B448FB" w:rsidP="00B448FB">
      <w:pPr>
        <w:pStyle w:val="EX"/>
      </w:pPr>
      <w:r w:rsidRPr="00572C83">
        <w:t>[24]</w:t>
      </w:r>
      <w:r w:rsidRPr="00572C83">
        <w:tab/>
        <w:t>RFC 5445: “Basic Forward Error Correction (FEC) Schemes”, March 2009.</w:t>
      </w:r>
    </w:p>
    <w:p w14:paraId="0C490962" w14:textId="77777777" w:rsidR="00B448FB" w:rsidRPr="00572C83" w:rsidRDefault="00B448FB" w:rsidP="00B448FB">
      <w:pPr>
        <w:pStyle w:val="EX"/>
      </w:pPr>
      <w:r w:rsidRPr="00572C83">
        <w:t>[25]</w:t>
      </w:r>
      <w:r w:rsidRPr="00572C83">
        <w:tab/>
        <w:t>RFC 3695: “Compact Forward Error Correction (FEC) Schemes”, February 2004.</w:t>
      </w:r>
    </w:p>
    <w:p w14:paraId="68F9A7C7" w14:textId="77777777" w:rsidR="00B448FB" w:rsidRPr="00572C83" w:rsidRDefault="00B448FB" w:rsidP="00B448FB">
      <w:pPr>
        <w:pStyle w:val="EX"/>
      </w:pPr>
      <w:r w:rsidRPr="00572C83">
        <w:t>[26]</w:t>
      </w:r>
      <w:r w:rsidRPr="00572C83">
        <w:tab/>
        <w:t>3GPP TS 23.247: "Architectural enhancements for 5G multicast-broadcast services; Stage 2;" Release 17.</w:t>
      </w:r>
    </w:p>
    <w:p w14:paraId="4CA65974" w14:textId="77777777" w:rsidR="00B448FB" w:rsidRPr="00572C83" w:rsidRDefault="00B448FB" w:rsidP="00B448FB">
      <w:pPr>
        <w:pStyle w:val="EX"/>
        <w:rPr>
          <w:rStyle w:val="normaltextrun"/>
        </w:rPr>
      </w:pPr>
      <w:r w:rsidRPr="00572C83">
        <w:rPr>
          <w:rStyle w:val="normaltextrun"/>
        </w:rPr>
        <w:t>[27]</w:t>
      </w:r>
      <w:r w:rsidRPr="00572C83">
        <w:rPr>
          <w:rStyle w:val="normaltextrun"/>
        </w:rPr>
        <w:tab/>
        <w:t xml:space="preserve">3GPP TS 26.511: </w:t>
      </w:r>
      <w:r w:rsidRPr="00572C83">
        <w:t>"5G Media Streaming (5GMS); Profiles, codecs and formats</w:t>
      </w:r>
      <w:r w:rsidRPr="00572C83">
        <w:rPr>
          <w:rStyle w:val="normaltextrun"/>
        </w:rPr>
        <w:t>".</w:t>
      </w:r>
    </w:p>
    <w:p w14:paraId="24C2A104" w14:textId="77777777" w:rsidR="00B448FB" w:rsidRPr="00572C83" w:rsidRDefault="00B448FB" w:rsidP="00B448FB">
      <w:pPr>
        <w:pStyle w:val="EX"/>
      </w:pPr>
      <w:r w:rsidRPr="00572C83">
        <w:t>[28]</w:t>
      </w:r>
      <w:r w:rsidRPr="00572C83">
        <w:tab/>
        <w:t>3GPP TS 26.512: "5G Media Streaming (5GMS); Protocols".</w:t>
      </w:r>
    </w:p>
    <w:p w14:paraId="59A7E32E" w14:textId="77777777" w:rsidR="00B448FB" w:rsidRPr="00572C83" w:rsidRDefault="00B448FB" w:rsidP="00B448FB">
      <w:pPr>
        <w:pStyle w:val="EX"/>
      </w:pPr>
      <w:r w:rsidRPr="00572C83">
        <w:t>[29]</w:t>
      </w:r>
      <w:r w:rsidRPr="00572C83">
        <w:tab/>
        <w:t>3GPP TS 26.502: "5G multicast-broadcast services; User service architecture".</w:t>
      </w:r>
    </w:p>
    <w:p w14:paraId="18C3358D" w14:textId="77777777" w:rsidR="00B448FB" w:rsidRPr="00572C83" w:rsidRDefault="00B448FB" w:rsidP="00B448FB">
      <w:pPr>
        <w:pStyle w:val="EX"/>
      </w:pPr>
      <w:r w:rsidRPr="00572C83">
        <w:t>[30]</w:t>
      </w:r>
      <w:r w:rsidRPr="00572C83">
        <w:tab/>
        <w:t>3GPP TS 26.517: "5G Multicast-Broadcast User Services; Protocols and Formats".</w:t>
      </w:r>
    </w:p>
    <w:p w14:paraId="13EA33E6" w14:textId="77777777" w:rsidR="00B448FB" w:rsidRPr="00572C83" w:rsidRDefault="00B448FB" w:rsidP="00B448FB">
      <w:pPr>
        <w:pStyle w:val="EX"/>
      </w:pPr>
      <w:r w:rsidRPr="00572C83">
        <w:t>[31]</w:t>
      </w:r>
      <w:r w:rsidRPr="00572C83">
        <w:tab/>
        <w:t>ETSI TS 103 720: "LTE-based 5G Broadcast System".</w:t>
      </w:r>
    </w:p>
    <w:p w14:paraId="1AD5B195" w14:textId="77777777" w:rsidR="00B448FB" w:rsidRPr="00572C83" w:rsidRDefault="00B448FB" w:rsidP="00B448FB">
      <w:pPr>
        <w:pStyle w:val="EX"/>
      </w:pPr>
      <w:r w:rsidRPr="00572C83">
        <w:t>[32]</w:t>
      </w:r>
      <w:r w:rsidRPr="00572C83">
        <w:tab/>
        <w:t>3GPP TS 23.479: "UE MBMS APIs for Mission Critical Services".</w:t>
      </w:r>
    </w:p>
    <w:p w14:paraId="130A6F5B" w14:textId="77777777" w:rsidR="00B448FB" w:rsidRDefault="00B448FB" w:rsidP="00B448FB">
      <w:pPr>
        <w:pStyle w:val="EX"/>
      </w:pPr>
      <w:r w:rsidRPr="00572C83">
        <w:t>[33]</w:t>
      </w:r>
      <w:r w:rsidRPr="00572C83">
        <w:tab/>
        <w:t>3GPP TS 23.247: "Architectural enhancements for 5G multicast-broadcast services".</w:t>
      </w:r>
    </w:p>
    <w:p w14:paraId="125EC1D0" w14:textId="77777777" w:rsidR="00B448FB" w:rsidRPr="00E248A8" w:rsidRDefault="00B448FB" w:rsidP="00B448FB">
      <w:pPr>
        <w:pStyle w:val="EX"/>
      </w:pPr>
      <w:r w:rsidRPr="00E248A8">
        <w:t>[</w:t>
      </w:r>
      <w:r>
        <w:t>34</w:t>
      </w:r>
      <w:r w:rsidRPr="00E248A8">
        <w:t>]</w:t>
      </w:r>
      <w:r w:rsidRPr="00E248A8">
        <w:tab/>
        <w:t>ATSC A/331, "Signaling, Delivery, Synchronization, and Error Protection".</w:t>
      </w:r>
    </w:p>
    <w:p w14:paraId="583E148A" w14:textId="77777777" w:rsidR="00B448FB" w:rsidRPr="00E248A8" w:rsidRDefault="00B448FB" w:rsidP="00B448FB">
      <w:pPr>
        <w:pStyle w:val="EX"/>
      </w:pPr>
      <w:r w:rsidRPr="00E248A8">
        <w:t>[</w:t>
      </w:r>
      <w:r>
        <w:t>35</w:t>
      </w:r>
      <w:r w:rsidRPr="00E248A8">
        <w:t>]</w:t>
      </w:r>
      <w:r w:rsidRPr="00E248A8">
        <w:tab/>
        <w:t>ETSI TR 103 972: "Deployment Guidelines for DVB-I services over 5G Systems".</w:t>
      </w:r>
    </w:p>
    <w:p w14:paraId="60A6D303" w14:textId="77777777" w:rsidR="00B448FB" w:rsidRPr="00E248A8" w:rsidRDefault="00B448FB" w:rsidP="00B448FB">
      <w:pPr>
        <w:pStyle w:val="EX"/>
      </w:pPr>
      <w:r w:rsidRPr="00E248A8">
        <w:t>[</w:t>
      </w:r>
      <w:r>
        <w:t>36</w:t>
      </w:r>
      <w:r w:rsidRPr="00E248A8">
        <w:t>]</w:t>
      </w:r>
      <w:r w:rsidRPr="00E248A8">
        <w:tab/>
        <w:t>3GPP TR 26.804: " Study on 5G media streaming extensions"</w:t>
      </w:r>
    </w:p>
    <w:p w14:paraId="7AFA14F8" w14:textId="77777777" w:rsidR="00B448FB" w:rsidRPr="00E248A8" w:rsidRDefault="00B448FB" w:rsidP="00B448FB">
      <w:pPr>
        <w:pStyle w:val="EX"/>
      </w:pPr>
      <w:r w:rsidRPr="00E248A8">
        <w:t>[</w:t>
      </w:r>
      <w:r>
        <w:t>37</w:t>
      </w:r>
      <w:r w:rsidRPr="00E248A8">
        <w:t>]</w:t>
      </w:r>
      <w:r w:rsidRPr="00E248A8">
        <w:tab/>
        <w:t xml:space="preserve">Kevin Yao, "Combining dynamic ad insertion and A/B watermarking", 22 FEB 2023 in AWS Elemental MediaTailor, Direct-to-Consumer &amp; Streaming, Media &amp; Entertainment, Media Services, available here: </w:t>
      </w:r>
      <w:hyperlink r:id="rId20" w:history="1">
        <w:r w:rsidRPr="00E248A8">
          <w:rPr>
            <w:rStyle w:val="Hyperlink"/>
          </w:rPr>
          <w:t>https://aws.amazon.com/blogs/media/combining-dynamic-ad-insertion-and-a-b-watermarking/</w:t>
        </w:r>
      </w:hyperlink>
    </w:p>
    <w:p w14:paraId="67036A19" w14:textId="77777777" w:rsidR="00B448FB" w:rsidRPr="00E248A8" w:rsidRDefault="00B448FB" w:rsidP="00B448FB">
      <w:pPr>
        <w:pStyle w:val="EX"/>
      </w:pPr>
      <w:r w:rsidRPr="00E248A8">
        <w:t>[</w:t>
      </w:r>
      <w:r>
        <w:t>38</w:t>
      </w:r>
      <w:r w:rsidRPr="00E248A8">
        <w:t>]</w:t>
      </w:r>
      <w:r w:rsidRPr="00E248A8">
        <w:tab/>
        <w:t>ETSI TS 104 002: " Publicly Available Specification (PAS); DASH-IF Forensic A/B Watermarking An interoperable watermarking integration schema".</w:t>
      </w:r>
    </w:p>
    <w:p w14:paraId="090A329A" w14:textId="77777777" w:rsidR="00B448FB" w:rsidRPr="00E248A8" w:rsidRDefault="00B448FB" w:rsidP="00B448FB">
      <w:pPr>
        <w:pStyle w:val="EX"/>
      </w:pPr>
      <w:r w:rsidRPr="00E248A8">
        <w:t>[</w:t>
      </w:r>
      <w:r>
        <w:t>39</w:t>
      </w:r>
      <w:r w:rsidRPr="00E248A8">
        <w:t>]</w:t>
      </w:r>
      <w:r w:rsidRPr="00E248A8">
        <w:tab/>
        <w:t xml:space="preserve">DASH-IF Special Session: "A/B Watermarking", February 2023, slides available here: </w:t>
      </w:r>
      <w:hyperlink r:id="rId21" w:history="1">
        <w:r w:rsidRPr="00E248A8">
          <w:rPr>
            <w:rStyle w:val="Hyperlink"/>
          </w:rPr>
          <w:t>https://github.com/Dash-Industry-Forum/Dash-Industry-Forum.github.io/files/10720660/DASH-IF_ServerSideWM_2023.pdf</w:t>
        </w:r>
      </w:hyperlink>
    </w:p>
    <w:p w14:paraId="6743F88A" w14:textId="77777777" w:rsidR="00B448FB" w:rsidRPr="00E248A8" w:rsidRDefault="00B448FB" w:rsidP="00B448FB">
      <w:pPr>
        <w:pStyle w:val="EX"/>
      </w:pPr>
      <w:r w:rsidRPr="00E248A8">
        <w:t>[</w:t>
      </w:r>
      <w:r>
        <w:t>40</w:t>
      </w:r>
      <w:r w:rsidRPr="00E248A8">
        <w:t>]</w:t>
      </w:r>
      <w:r w:rsidRPr="00E248A8">
        <w:tab/>
        <w:t>CTA 5007-A: "Web Application Video Ecosystem - Common Access Token"</w:t>
      </w:r>
    </w:p>
    <w:p w14:paraId="35A2A19F" w14:textId="77777777" w:rsidR="00B448FB" w:rsidRPr="00E248A8" w:rsidRDefault="00B448FB" w:rsidP="00B448FB">
      <w:pPr>
        <w:pStyle w:val="EX"/>
      </w:pPr>
      <w:r>
        <w:t>[41</w:t>
      </w:r>
      <w:r w:rsidRPr="00E248A8">
        <w:t>]</w:t>
      </w:r>
      <w:r w:rsidRPr="00E248A8">
        <w:tab/>
        <w:t xml:space="preserve">DASH-IF Candidate Specification, "Watermarking Encoder API", Community Review version available here https://dashif.org/news/cr-watermarking-api/ </w:t>
      </w:r>
    </w:p>
    <w:p w14:paraId="3B1F2249" w14:textId="77777777" w:rsidR="00B448FB" w:rsidRDefault="00B448FB" w:rsidP="00B448FB">
      <w:pPr>
        <w:pStyle w:val="EX"/>
      </w:pPr>
      <w:r w:rsidRPr="00E248A8">
        <w:t>[</w:t>
      </w:r>
      <w:r>
        <w:t>42</w:t>
      </w:r>
      <w:r w:rsidRPr="00E248A8">
        <w:t>]</w:t>
      </w:r>
      <w:r w:rsidRPr="00E248A8">
        <w:tab/>
        <w:t>ETSI TS 103 998, "Content Steering for DASH".</w:t>
      </w:r>
    </w:p>
    <w:p w14:paraId="347315F9" w14:textId="77777777" w:rsidR="00B448FB" w:rsidRPr="00572C83" w:rsidRDefault="00B448FB" w:rsidP="00B448FB">
      <w:pPr>
        <w:pStyle w:val="EX"/>
      </w:pPr>
      <w:r>
        <w:t>[43]</w:t>
      </w:r>
      <w:r>
        <w:tab/>
      </w:r>
      <w:r w:rsidRPr="00E248A8">
        <w:t>3GPP TR 26.</w:t>
      </w:r>
      <w:r>
        <w:t>247</w:t>
      </w:r>
      <w:r w:rsidRPr="00E248A8">
        <w:t>:</w:t>
      </w:r>
      <w:r>
        <w:t xml:space="preserve"> “T</w:t>
      </w:r>
      <w:r w:rsidRPr="005027E6">
        <w:t>ransparent end-to-end Packet-switched Streaming Service (PSS); Progressive Download and Dynamic Adaptive Streaming over HTTP (3GP-DASH)</w:t>
      </w:r>
      <w:r>
        <w:t>”</w:t>
      </w:r>
    </w:p>
    <w:p w14:paraId="3E1EC7ED" w14:textId="77777777" w:rsidR="00B448FB" w:rsidRDefault="00B448FB" w:rsidP="00B448FB">
      <w:pPr>
        <w:pStyle w:val="Heading2"/>
      </w:pPr>
      <w:bookmarkStart w:id="10" w:name="_CR3"/>
      <w:bookmarkStart w:id="11" w:name="_CR3_2"/>
      <w:bookmarkStart w:id="12" w:name="_Toc22552190"/>
      <w:bookmarkStart w:id="13" w:name="_Toc22930354"/>
      <w:bookmarkStart w:id="14" w:name="_Toc22987222"/>
      <w:bookmarkStart w:id="15" w:name="_Toc23256808"/>
      <w:bookmarkStart w:id="16" w:name="_Toc25353531"/>
      <w:bookmarkStart w:id="17" w:name="_Toc25918777"/>
      <w:bookmarkStart w:id="18" w:name="_Toc36567254"/>
      <w:bookmarkStart w:id="19" w:name="_Toc36567284"/>
      <w:bookmarkStart w:id="20" w:name="_Toc36567338"/>
      <w:bookmarkStart w:id="21" w:name="_Toc73026685"/>
      <w:bookmarkStart w:id="22" w:name="_Toc202274250"/>
      <w:bookmarkEnd w:id="9"/>
      <w:bookmarkEnd w:id="10"/>
      <w:bookmarkEnd w:id="11"/>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DE89A1A" w14:textId="77777777" w:rsidR="00B448FB" w:rsidRPr="00572C83" w:rsidRDefault="00B448FB" w:rsidP="00B448FB">
      <w:pPr>
        <w:pStyle w:val="Heading2"/>
      </w:pPr>
      <w:r w:rsidRPr="00572C83">
        <w:t>3.2</w:t>
      </w:r>
      <w:r w:rsidRPr="00572C83">
        <w:tab/>
        <w:t>Abbreviations</w:t>
      </w:r>
      <w:bookmarkEnd w:id="12"/>
      <w:bookmarkEnd w:id="13"/>
      <w:bookmarkEnd w:id="14"/>
      <w:bookmarkEnd w:id="15"/>
      <w:bookmarkEnd w:id="16"/>
      <w:bookmarkEnd w:id="17"/>
      <w:bookmarkEnd w:id="18"/>
      <w:bookmarkEnd w:id="19"/>
      <w:bookmarkEnd w:id="20"/>
      <w:bookmarkEnd w:id="21"/>
      <w:bookmarkEnd w:id="22"/>
    </w:p>
    <w:p w14:paraId="1F6CAA78" w14:textId="77777777" w:rsidR="00B448FB" w:rsidRPr="00572C83" w:rsidRDefault="00B448FB" w:rsidP="00B448FB">
      <w:pPr>
        <w:keepNext/>
      </w:pPr>
      <w:r w:rsidRPr="00572C83">
        <w:t>For the present document, the abbreviations given in TR 21.905 [5] and the following apply. An abbreviation defined in the present document takes precedence over the definition of the same abbreviation, if any, in TR 21.905.</w:t>
      </w:r>
    </w:p>
    <w:p w14:paraId="26D47AF6" w14:textId="77777777" w:rsidR="00B448FB" w:rsidRPr="00572C83" w:rsidRDefault="00B448FB" w:rsidP="00B448FB">
      <w:pPr>
        <w:pStyle w:val="EW"/>
        <w:rPr>
          <w:rFonts w:eastAsia="SimSun"/>
          <w:bCs/>
          <w:lang w:val="en-US"/>
        </w:rPr>
      </w:pPr>
      <w:r w:rsidRPr="00572C83">
        <w:rPr>
          <w:rFonts w:eastAsia="SimSun"/>
          <w:bCs/>
          <w:lang w:val="en-US"/>
        </w:rPr>
        <w:t>5G-MAG</w:t>
      </w:r>
      <w:r w:rsidRPr="00572C83">
        <w:rPr>
          <w:rFonts w:eastAsia="SimSun"/>
          <w:bCs/>
          <w:lang w:val="en-US"/>
        </w:rPr>
        <w:tab/>
        <w:t>5G Media Action Group</w:t>
      </w:r>
    </w:p>
    <w:p w14:paraId="407E0024" w14:textId="77777777" w:rsidR="00B448FB" w:rsidRPr="00572C83" w:rsidRDefault="00B448FB" w:rsidP="00B448FB">
      <w:pPr>
        <w:pStyle w:val="EW"/>
        <w:rPr>
          <w:rFonts w:eastAsia="SimSun"/>
          <w:bCs/>
          <w:lang w:val="en-US"/>
        </w:rPr>
      </w:pPr>
      <w:r w:rsidRPr="00572C83">
        <w:rPr>
          <w:rFonts w:eastAsia="SimSun"/>
          <w:bCs/>
          <w:lang w:val="en-US"/>
        </w:rPr>
        <w:t>5MBS</w:t>
      </w:r>
      <w:r w:rsidRPr="00572C83">
        <w:rPr>
          <w:rFonts w:eastAsia="SimSun"/>
          <w:bCs/>
          <w:lang w:val="en-US"/>
        </w:rPr>
        <w:tab/>
        <w:t>5G Multicast/Broadcast Service</w:t>
      </w:r>
    </w:p>
    <w:p w14:paraId="3CD83793" w14:textId="77777777" w:rsidR="00B448FB" w:rsidRPr="00572C83" w:rsidRDefault="00B448FB" w:rsidP="00B448FB">
      <w:pPr>
        <w:pStyle w:val="EW"/>
        <w:rPr>
          <w:rFonts w:eastAsia="SimSun"/>
          <w:bCs/>
          <w:lang w:val="en-US"/>
        </w:rPr>
      </w:pPr>
      <w:r w:rsidRPr="00572C83">
        <w:rPr>
          <w:rFonts w:eastAsia="SimSun"/>
          <w:bCs/>
          <w:lang w:val="en-US"/>
        </w:rPr>
        <w:t>5GMS</w:t>
      </w:r>
      <w:r w:rsidRPr="00572C83">
        <w:rPr>
          <w:rFonts w:eastAsia="SimSun"/>
          <w:bCs/>
          <w:lang w:val="en-US"/>
        </w:rPr>
        <w:tab/>
        <w:t>5G Media Streaming.</w:t>
      </w:r>
    </w:p>
    <w:p w14:paraId="4DD8DBB7" w14:textId="77777777" w:rsidR="00B448FB" w:rsidRPr="00572C83" w:rsidRDefault="00B448FB" w:rsidP="00B448FB">
      <w:pPr>
        <w:pStyle w:val="EW"/>
        <w:rPr>
          <w:rFonts w:eastAsia="SimSun"/>
          <w:bCs/>
          <w:lang w:val="en-US"/>
        </w:rPr>
      </w:pPr>
      <w:r w:rsidRPr="00572C83">
        <w:rPr>
          <w:rFonts w:eastAsia="SimSun"/>
          <w:bCs/>
          <w:lang w:val="en-US"/>
        </w:rPr>
        <w:t>ABR</w:t>
      </w:r>
      <w:r w:rsidRPr="00572C83">
        <w:rPr>
          <w:rFonts w:eastAsia="SimSun"/>
          <w:bCs/>
          <w:lang w:val="en-US"/>
        </w:rPr>
        <w:tab/>
        <w:t>Adaptive Bit Rate.</w:t>
      </w:r>
    </w:p>
    <w:p w14:paraId="1371E91B" w14:textId="77777777" w:rsidR="00B448FB" w:rsidRPr="00572C83" w:rsidRDefault="00B448FB" w:rsidP="00B448FB">
      <w:pPr>
        <w:pStyle w:val="EW"/>
        <w:rPr>
          <w:rFonts w:eastAsia="SimSun"/>
          <w:bCs/>
          <w:lang w:val="en-US"/>
        </w:rPr>
      </w:pPr>
      <w:r w:rsidRPr="00572C83">
        <w:rPr>
          <w:rFonts w:eastAsia="SimSun"/>
          <w:bCs/>
          <w:lang w:val="en-US"/>
        </w:rPr>
        <w:t>AL</w:t>
      </w:r>
      <w:r w:rsidRPr="00572C83">
        <w:rPr>
          <w:rFonts w:eastAsia="SimSun"/>
          <w:bCs/>
          <w:lang w:val="en-US"/>
        </w:rPr>
        <w:noBreakHyphen/>
        <w:t>FEC</w:t>
      </w:r>
      <w:r w:rsidRPr="00572C83">
        <w:rPr>
          <w:rFonts w:eastAsia="SimSun"/>
          <w:bCs/>
          <w:lang w:val="en-US"/>
        </w:rPr>
        <w:tab/>
        <w:t>Application-Level Forward Error Correction</w:t>
      </w:r>
    </w:p>
    <w:p w14:paraId="14085A52" w14:textId="77777777" w:rsidR="00B448FB" w:rsidRPr="00572C83" w:rsidRDefault="00B448FB" w:rsidP="00B448FB">
      <w:pPr>
        <w:pStyle w:val="EW"/>
        <w:rPr>
          <w:rFonts w:eastAsia="SimSun"/>
          <w:bCs/>
          <w:lang w:val="en-US"/>
        </w:rPr>
      </w:pPr>
      <w:r w:rsidRPr="00572C83">
        <w:rPr>
          <w:rFonts w:eastAsia="SimSun"/>
          <w:bCs/>
          <w:lang w:val="en-US"/>
        </w:rPr>
        <w:t>ATSC</w:t>
      </w:r>
      <w:r w:rsidRPr="00572C83">
        <w:rPr>
          <w:rFonts w:eastAsia="SimSun"/>
          <w:bCs/>
          <w:lang w:val="en-US"/>
        </w:rPr>
        <w:tab/>
        <w:t>Advanced Television Systems Committee</w:t>
      </w:r>
    </w:p>
    <w:p w14:paraId="1F7DC765" w14:textId="77777777" w:rsidR="00B448FB" w:rsidRPr="00572C83" w:rsidRDefault="00B448FB" w:rsidP="00B448FB">
      <w:pPr>
        <w:pStyle w:val="EW"/>
        <w:rPr>
          <w:lang w:val="en-US"/>
        </w:rPr>
      </w:pPr>
      <w:r w:rsidRPr="00572C83">
        <w:rPr>
          <w:lang w:val="en-US"/>
        </w:rPr>
        <w:lastRenderedPageBreak/>
        <w:t>BM-SC</w:t>
      </w:r>
      <w:r w:rsidRPr="00572C83">
        <w:rPr>
          <w:lang w:val="en-US"/>
        </w:rPr>
        <w:tab/>
        <w:t>Broadcast-Multicast - Service Centre</w:t>
      </w:r>
    </w:p>
    <w:p w14:paraId="37572BBC" w14:textId="77777777" w:rsidR="00B448FB" w:rsidRPr="00572C83" w:rsidRDefault="00B448FB" w:rsidP="00B448FB">
      <w:pPr>
        <w:pStyle w:val="EW"/>
        <w:rPr>
          <w:rFonts w:eastAsia="SimSun"/>
          <w:bCs/>
          <w:lang w:val="en-US"/>
        </w:rPr>
      </w:pPr>
      <w:r w:rsidRPr="00572C83">
        <w:rPr>
          <w:rFonts w:eastAsia="SimSun"/>
          <w:bCs/>
          <w:lang w:val="en-US"/>
        </w:rPr>
        <w:t>CDN</w:t>
      </w:r>
      <w:r w:rsidRPr="00572C83">
        <w:rPr>
          <w:rFonts w:eastAsia="SimSun"/>
          <w:bCs/>
          <w:lang w:val="en-US"/>
        </w:rPr>
        <w:tab/>
        <w:t>Content Delivery Network</w:t>
      </w:r>
    </w:p>
    <w:p w14:paraId="26358E0F" w14:textId="77777777" w:rsidR="00B448FB" w:rsidRPr="00572C83" w:rsidRDefault="00B448FB" w:rsidP="00B448FB">
      <w:pPr>
        <w:pStyle w:val="EW"/>
        <w:rPr>
          <w:rFonts w:eastAsia="SimSun"/>
          <w:bCs/>
          <w:lang w:val="en-US"/>
        </w:rPr>
      </w:pPr>
      <w:r w:rsidRPr="00572C83">
        <w:rPr>
          <w:rFonts w:eastAsia="SimSun"/>
          <w:bCs/>
          <w:lang w:val="en-US"/>
        </w:rPr>
        <w:t>CMAF</w:t>
      </w:r>
      <w:r w:rsidRPr="00572C83">
        <w:rPr>
          <w:rFonts w:eastAsia="SimSun"/>
          <w:bCs/>
          <w:lang w:val="en-US"/>
        </w:rPr>
        <w:tab/>
        <w:t>Common Media Application Format</w:t>
      </w:r>
    </w:p>
    <w:p w14:paraId="6F97A937" w14:textId="77777777" w:rsidR="00B448FB" w:rsidRPr="00572C83" w:rsidRDefault="00B448FB" w:rsidP="00B448FB">
      <w:pPr>
        <w:pStyle w:val="EW"/>
        <w:rPr>
          <w:rFonts w:eastAsia="SimSun"/>
          <w:bCs/>
          <w:lang w:val="en-US"/>
        </w:rPr>
      </w:pPr>
      <w:r w:rsidRPr="00572C83">
        <w:rPr>
          <w:rFonts w:eastAsia="SimSun"/>
          <w:bCs/>
          <w:lang w:val="en-US"/>
        </w:rPr>
        <w:t>DASH</w:t>
      </w:r>
      <w:r w:rsidRPr="00572C83">
        <w:rPr>
          <w:rFonts w:eastAsia="SimSun"/>
          <w:bCs/>
          <w:lang w:val="en-US"/>
        </w:rPr>
        <w:tab/>
        <w:t>Dynamic Adaptive Streaming over HTTP</w:t>
      </w:r>
    </w:p>
    <w:p w14:paraId="2843A608" w14:textId="77777777" w:rsidR="00B448FB" w:rsidRPr="00572C83" w:rsidRDefault="00B448FB" w:rsidP="00B448FB">
      <w:pPr>
        <w:pStyle w:val="EW"/>
        <w:rPr>
          <w:rFonts w:eastAsia="SimSun"/>
          <w:bCs/>
          <w:lang w:val="en-US"/>
        </w:rPr>
      </w:pPr>
      <w:r w:rsidRPr="00572C83">
        <w:rPr>
          <w:rFonts w:eastAsia="SimSun"/>
          <w:bCs/>
          <w:lang w:val="en-US"/>
        </w:rPr>
        <w:t>DNS</w:t>
      </w:r>
      <w:r w:rsidRPr="00572C83">
        <w:rPr>
          <w:rFonts w:eastAsia="SimSun"/>
          <w:bCs/>
          <w:lang w:val="en-US"/>
        </w:rPr>
        <w:tab/>
        <w:t>Domain Name Service</w:t>
      </w:r>
    </w:p>
    <w:p w14:paraId="46454EE8" w14:textId="77777777" w:rsidR="00B448FB" w:rsidRPr="00572C83" w:rsidRDefault="00B448FB" w:rsidP="00B448FB">
      <w:pPr>
        <w:pStyle w:val="EW"/>
        <w:rPr>
          <w:rFonts w:eastAsia="SimSun"/>
          <w:bCs/>
          <w:lang w:val="en-US"/>
        </w:rPr>
      </w:pPr>
      <w:r w:rsidRPr="00572C83">
        <w:rPr>
          <w:rFonts w:eastAsia="SimSun"/>
          <w:bCs/>
          <w:lang w:val="en-US"/>
        </w:rPr>
        <w:t>DVB</w:t>
      </w:r>
      <w:r w:rsidRPr="00572C83">
        <w:rPr>
          <w:rFonts w:eastAsia="SimSun"/>
          <w:bCs/>
          <w:lang w:val="en-US"/>
        </w:rPr>
        <w:tab/>
        <w:t>Digital Video Broadcasting</w:t>
      </w:r>
    </w:p>
    <w:p w14:paraId="6BF0F77D" w14:textId="77777777" w:rsidR="00B448FB" w:rsidRPr="00572C83" w:rsidRDefault="00B448FB" w:rsidP="00B448FB">
      <w:pPr>
        <w:pStyle w:val="EW"/>
        <w:rPr>
          <w:rFonts w:eastAsia="SimSun"/>
          <w:bCs/>
          <w:lang w:val="en-US"/>
        </w:rPr>
      </w:pPr>
      <w:r w:rsidRPr="00572C83">
        <w:rPr>
          <w:rFonts w:eastAsia="SimSun"/>
          <w:bCs/>
          <w:lang w:val="en-US"/>
        </w:rPr>
        <w:t>EPC</w:t>
      </w:r>
      <w:r w:rsidRPr="00572C83">
        <w:rPr>
          <w:rFonts w:eastAsia="SimSun"/>
          <w:bCs/>
          <w:lang w:val="en-US"/>
        </w:rPr>
        <w:tab/>
        <w:t>Enhanced Packet Core</w:t>
      </w:r>
    </w:p>
    <w:p w14:paraId="1653751E" w14:textId="77777777" w:rsidR="00B448FB" w:rsidRPr="00572C83" w:rsidRDefault="00B448FB" w:rsidP="00B448FB">
      <w:pPr>
        <w:pStyle w:val="EW"/>
        <w:rPr>
          <w:rFonts w:eastAsia="SimSun"/>
          <w:bCs/>
          <w:lang w:val="en-US"/>
        </w:rPr>
      </w:pPr>
      <w:r w:rsidRPr="00572C83">
        <w:rPr>
          <w:rFonts w:eastAsia="SimSun"/>
          <w:bCs/>
          <w:lang w:val="en-US"/>
        </w:rPr>
        <w:t>EPS</w:t>
      </w:r>
      <w:r w:rsidRPr="00572C83">
        <w:rPr>
          <w:rFonts w:eastAsia="SimSun"/>
          <w:bCs/>
          <w:lang w:val="en-US"/>
        </w:rPr>
        <w:tab/>
        <w:t>Enhanced Packet System</w:t>
      </w:r>
    </w:p>
    <w:p w14:paraId="1AC0B95F" w14:textId="77777777" w:rsidR="00B448FB" w:rsidRPr="00572C83" w:rsidRDefault="00B448FB" w:rsidP="00B448FB">
      <w:pPr>
        <w:pStyle w:val="EW"/>
        <w:rPr>
          <w:rFonts w:eastAsia="SimSun"/>
          <w:bCs/>
          <w:lang w:val="en-US"/>
        </w:rPr>
      </w:pPr>
      <w:r w:rsidRPr="00572C83">
        <w:rPr>
          <w:rFonts w:eastAsia="SimSun"/>
          <w:bCs/>
          <w:lang w:val="en-US"/>
        </w:rPr>
        <w:t>FDT</w:t>
      </w:r>
      <w:r w:rsidRPr="00572C83">
        <w:rPr>
          <w:rFonts w:eastAsia="SimSun"/>
          <w:bCs/>
          <w:lang w:val="en-US"/>
        </w:rPr>
        <w:tab/>
        <w:t>File Delivery Table</w:t>
      </w:r>
    </w:p>
    <w:p w14:paraId="6E943133" w14:textId="77777777" w:rsidR="00B448FB" w:rsidRPr="00572C83" w:rsidRDefault="00B448FB" w:rsidP="00B448FB">
      <w:pPr>
        <w:pStyle w:val="EW"/>
        <w:rPr>
          <w:rFonts w:eastAsia="SimSun"/>
          <w:bCs/>
          <w:lang w:val="en-US"/>
        </w:rPr>
      </w:pPr>
      <w:r w:rsidRPr="00572C83">
        <w:rPr>
          <w:rFonts w:eastAsia="SimSun"/>
          <w:bCs/>
          <w:lang w:val="en-US"/>
        </w:rPr>
        <w:t>FEC</w:t>
      </w:r>
      <w:r w:rsidRPr="00572C83">
        <w:rPr>
          <w:rFonts w:eastAsia="SimSun"/>
          <w:bCs/>
          <w:lang w:val="en-US"/>
        </w:rPr>
        <w:tab/>
        <w:t>Forward Error Correction</w:t>
      </w:r>
    </w:p>
    <w:p w14:paraId="46305A80" w14:textId="77777777" w:rsidR="00B448FB" w:rsidRPr="00572C83" w:rsidRDefault="00B448FB" w:rsidP="00B448FB">
      <w:pPr>
        <w:pStyle w:val="EW"/>
        <w:rPr>
          <w:rFonts w:eastAsia="SimSun"/>
          <w:bCs/>
          <w:lang w:val="en-US"/>
        </w:rPr>
      </w:pPr>
      <w:r w:rsidRPr="00572C83">
        <w:rPr>
          <w:rFonts w:eastAsia="SimSun"/>
          <w:bCs/>
          <w:lang w:val="en-US"/>
        </w:rPr>
        <w:t>FFS</w:t>
      </w:r>
      <w:r w:rsidRPr="00572C83">
        <w:rPr>
          <w:rFonts w:eastAsia="SimSun"/>
          <w:bCs/>
          <w:lang w:val="en-US"/>
        </w:rPr>
        <w:tab/>
        <w:t>For Further Study</w:t>
      </w:r>
    </w:p>
    <w:p w14:paraId="480CCCC5" w14:textId="77777777" w:rsidR="00B448FB" w:rsidRPr="00572C83" w:rsidRDefault="00B448FB" w:rsidP="00B448FB">
      <w:pPr>
        <w:pStyle w:val="EW"/>
        <w:rPr>
          <w:rFonts w:eastAsia="SimSun"/>
          <w:bCs/>
          <w:lang w:val="en-US"/>
        </w:rPr>
      </w:pPr>
      <w:r w:rsidRPr="00572C83">
        <w:rPr>
          <w:rFonts w:eastAsia="SimSun"/>
          <w:bCs/>
          <w:lang w:val="en-US"/>
        </w:rPr>
        <w:t>FLUTE</w:t>
      </w:r>
      <w:r w:rsidRPr="00572C83">
        <w:rPr>
          <w:rFonts w:eastAsia="SimSun"/>
          <w:bCs/>
          <w:lang w:val="en-US"/>
        </w:rPr>
        <w:tab/>
        <w:t>File deLivery over Unidirectional Transport</w:t>
      </w:r>
    </w:p>
    <w:p w14:paraId="2E188D77" w14:textId="77777777" w:rsidR="00B448FB" w:rsidRPr="00572C83" w:rsidRDefault="00B448FB" w:rsidP="00B448FB">
      <w:pPr>
        <w:pStyle w:val="EW"/>
        <w:rPr>
          <w:rFonts w:eastAsia="SimSun"/>
          <w:bCs/>
          <w:lang w:val="en-US"/>
        </w:rPr>
      </w:pPr>
      <w:r w:rsidRPr="00572C83">
        <w:rPr>
          <w:rFonts w:eastAsia="SimSun"/>
          <w:bCs/>
          <w:lang w:val="en-US"/>
        </w:rPr>
        <w:t>FQDN</w:t>
      </w:r>
      <w:r w:rsidRPr="00572C83">
        <w:rPr>
          <w:rFonts w:eastAsia="SimSun"/>
          <w:bCs/>
          <w:lang w:val="en-US"/>
        </w:rPr>
        <w:tab/>
        <w:t>Fully-Qualified Domain Name</w:t>
      </w:r>
    </w:p>
    <w:p w14:paraId="7EF7D748" w14:textId="77777777" w:rsidR="00B448FB" w:rsidRPr="00572C83" w:rsidRDefault="00B448FB" w:rsidP="00B448FB">
      <w:pPr>
        <w:pStyle w:val="EW"/>
        <w:rPr>
          <w:rFonts w:eastAsia="SimSun"/>
          <w:bCs/>
          <w:lang w:val="en-US"/>
        </w:rPr>
      </w:pPr>
      <w:r w:rsidRPr="00572C83">
        <w:rPr>
          <w:rFonts w:eastAsia="SimSun"/>
          <w:bCs/>
          <w:lang w:val="en-US"/>
        </w:rPr>
        <w:t>GCS</w:t>
      </w:r>
      <w:r w:rsidRPr="00572C83">
        <w:rPr>
          <w:rFonts w:eastAsia="SimSun"/>
          <w:bCs/>
          <w:lang w:val="en-US"/>
        </w:rPr>
        <w:tab/>
        <w:t>Group Communication Service</w:t>
      </w:r>
    </w:p>
    <w:p w14:paraId="050AE92F" w14:textId="77777777" w:rsidR="00B448FB" w:rsidRPr="00572C83" w:rsidRDefault="00B448FB" w:rsidP="00B448FB">
      <w:pPr>
        <w:pStyle w:val="EW"/>
        <w:rPr>
          <w:rFonts w:eastAsia="SimSun"/>
          <w:bCs/>
          <w:lang w:val="en-US"/>
        </w:rPr>
      </w:pPr>
      <w:r w:rsidRPr="00572C83">
        <w:rPr>
          <w:rFonts w:eastAsia="SimSun"/>
          <w:bCs/>
          <w:lang w:val="en-US"/>
        </w:rPr>
        <w:t>GCSE</w:t>
      </w:r>
      <w:r w:rsidRPr="00572C83">
        <w:rPr>
          <w:rFonts w:eastAsia="SimSun"/>
          <w:bCs/>
          <w:lang w:val="en-US"/>
        </w:rPr>
        <w:tab/>
        <w:t>Group Communication Service Enabler</w:t>
      </w:r>
    </w:p>
    <w:p w14:paraId="0EA065A7" w14:textId="77777777" w:rsidR="00B448FB" w:rsidRPr="00572C83" w:rsidRDefault="00B448FB" w:rsidP="00B448FB">
      <w:pPr>
        <w:pStyle w:val="EW"/>
        <w:rPr>
          <w:rFonts w:eastAsia="SimSun"/>
          <w:bCs/>
          <w:lang w:val="en-US"/>
        </w:rPr>
      </w:pPr>
      <w:r w:rsidRPr="00572C83">
        <w:rPr>
          <w:rFonts w:eastAsia="SimSun"/>
          <w:bCs/>
          <w:lang w:val="en-US"/>
        </w:rPr>
        <w:t>HLS</w:t>
      </w:r>
      <w:r w:rsidRPr="00572C83">
        <w:rPr>
          <w:rFonts w:eastAsia="SimSun"/>
          <w:bCs/>
          <w:lang w:val="en-US"/>
        </w:rPr>
        <w:tab/>
        <w:t>HTTP Live Streaming</w:t>
      </w:r>
    </w:p>
    <w:p w14:paraId="3A686646" w14:textId="77777777" w:rsidR="00B448FB" w:rsidRPr="00572C83" w:rsidRDefault="00B448FB" w:rsidP="00B448FB">
      <w:pPr>
        <w:pStyle w:val="EW"/>
        <w:rPr>
          <w:rFonts w:eastAsia="SimSun"/>
          <w:bCs/>
          <w:lang w:val="en-US"/>
        </w:rPr>
      </w:pPr>
      <w:r w:rsidRPr="00572C83">
        <w:rPr>
          <w:rFonts w:eastAsia="SimSun"/>
          <w:bCs/>
          <w:lang w:val="en-US"/>
        </w:rPr>
        <w:t>HPHT</w:t>
      </w:r>
      <w:r w:rsidRPr="00572C83">
        <w:rPr>
          <w:rFonts w:eastAsia="SimSun"/>
          <w:bCs/>
          <w:lang w:val="en-US"/>
        </w:rPr>
        <w:tab/>
        <w:t>High Power High Tower</w:t>
      </w:r>
    </w:p>
    <w:p w14:paraId="52286485" w14:textId="77777777" w:rsidR="00B448FB" w:rsidRPr="00572C83" w:rsidRDefault="00B448FB" w:rsidP="00B448FB">
      <w:pPr>
        <w:pStyle w:val="EW"/>
        <w:rPr>
          <w:rFonts w:eastAsia="SimSun"/>
          <w:bCs/>
          <w:lang w:val="en-US"/>
        </w:rPr>
      </w:pPr>
      <w:r w:rsidRPr="00572C83">
        <w:rPr>
          <w:rFonts w:eastAsia="SimSun"/>
          <w:bCs/>
          <w:lang w:val="en-US"/>
        </w:rPr>
        <w:t>HTTP</w:t>
      </w:r>
      <w:r w:rsidRPr="00572C83">
        <w:rPr>
          <w:rFonts w:eastAsia="SimSun"/>
          <w:bCs/>
          <w:lang w:val="en-US"/>
        </w:rPr>
        <w:tab/>
        <w:t>HyperText Transfer Protocol</w:t>
      </w:r>
    </w:p>
    <w:p w14:paraId="72A51B07" w14:textId="77777777" w:rsidR="00B448FB" w:rsidRPr="00572C83" w:rsidRDefault="00B448FB" w:rsidP="00B448FB">
      <w:pPr>
        <w:pStyle w:val="EW"/>
        <w:rPr>
          <w:rFonts w:eastAsia="SimSun"/>
          <w:bCs/>
          <w:lang w:val="en-US"/>
        </w:rPr>
      </w:pPr>
      <w:r w:rsidRPr="00572C83">
        <w:rPr>
          <w:rFonts w:eastAsia="SimSun"/>
          <w:bCs/>
          <w:lang w:val="en-US"/>
        </w:rPr>
        <w:t>IGMP</w:t>
      </w:r>
      <w:r w:rsidRPr="00572C83">
        <w:rPr>
          <w:rFonts w:eastAsia="SimSun"/>
          <w:bCs/>
          <w:lang w:val="en-US"/>
        </w:rPr>
        <w:tab/>
        <w:t>Internet Group Management Protocol</w:t>
      </w:r>
    </w:p>
    <w:p w14:paraId="430ADE25" w14:textId="77777777" w:rsidR="00B448FB" w:rsidRPr="00572C83" w:rsidRDefault="00B448FB" w:rsidP="00B448FB">
      <w:pPr>
        <w:pStyle w:val="EW"/>
        <w:rPr>
          <w:rFonts w:eastAsia="SimSun"/>
          <w:bCs/>
          <w:lang w:val="en-US"/>
        </w:rPr>
      </w:pPr>
      <w:r w:rsidRPr="00572C83">
        <w:rPr>
          <w:rFonts w:eastAsia="SimSun"/>
          <w:bCs/>
          <w:lang w:val="en-US"/>
        </w:rPr>
        <w:t>IPTV</w:t>
      </w:r>
      <w:r w:rsidRPr="00572C83">
        <w:rPr>
          <w:rFonts w:eastAsia="SimSun"/>
          <w:bCs/>
          <w:lang w:val="en-US"/>
        </w:rPr>
        <w:tab/>
        <w:t>Internet Protocol Television</w:t>
      </w:r>
    </w:p>
    <w:p w14:paraId="12F8FC00" w14:textId="77777777" w:rsidR="00B448FB" w:rsidRPr="00572C83" w:rsidRDefault="00B448FB" w:rsidP="00B448FB">
      <w:pPr>
        <w:pStyle w:val="EW"/>
        <w:rPr>
          <w:rFonts w:eastAsia="SimSun"/>
          <w:bCs/>
          <w:lang w:val="en-US"/>
        </w:rPr>
      </w:pPr>
      <w:r w:rsidRPr="00572C83">
        <w:rPr>
          <w:rFonts w:eastAsia="SimSun"/>
          <w:bCs/>
          <w:lang w:val="en-US"/>
        </w:rPr>
        <w:t>ISO BMFF</w:t>
      </w:r>
      <w:r w:rsidRPr="00572C83">
        <w:rPr>
          <w:rFonts w:eastAsia="SimSun"/>
          <w:bCs/>
          <w:lang w:val="en-US"/>
        </w:rPr>
        <w:tab/>
        <w:t>International Standardization Organization Base Media File Format</w:t>
      </w:r>
    </w:p>
    <w:p w14:paraId="74E83535" w14:textId="77777777" w:rsidR="00B448FB" w:rsidRPr="00572C83" w:rsidRDefault="00B448FB" w:rsidP="00B448FB">
      <w:pPr>
        <w:pStyle w:val="EW"/>
        <w:rPr>
          <w:rFonts w:eastAsia="SimSun"/>
          <w:bCs/>
          <w:lang w:val="en-US"/>
        </w:rPr>
      </w:pPr>
      <w:r w:rsidRPr="00572C83">
        <w:rPr>
          <w:rFonts w:eastAsia="SimSun"/>
          <w:bCs/>
          <w:lang w:val="en-US"/>
        </w:rPr>
        <w:t>LCT</w:t>
      </w:r>
      <w:r w:rsidRPr="00572C83">
        <w:rPr>
          <w:rFonts w:eastAsia="SimSun"/>
          <w:bCs/>
          <w:lang w:val="en-US"/>
        </w:rPr>
        <w:tab/>
        <w:t>Layered Coding Transport</w:t>
      </w:r>
    </w:p>
    <w:p w14:paraId="0B4E2EB7" w14:textId="77777777" w:rsidR="00B448FB" w:rsidRPr="00572C83" w:rsidRDefault="00B448FB" w:rsidP="00B448FB">
      <w:pPr>
        <w:pStyle w:val="EW"/>
        <w:rPr>
          <w:rFonts w:eastAsia="SimSun"/>
          <w:bCs/>
          <w:lang w:val="en-US"/>
        </w:rPr>
      </w:pPr>
      <w:r w:rsidRPr="00572C83">
        <w:rPr>
          <w:rFonts w:eastAsia="SimSun"/>
          <w:bCs/>
          <w:lang w:val="en-US"/>
        </w:rPr>
        <w:t>MAA</w:t>
      </w:r>
      <w:r w:rsidRPr="00572C83">
        <w:rPr>
          <w:rFonts w:eastAsia="SimSun"/>
          <w:bCs/>
          <w:lang w:val="en-US"/>
        </w:rPr>
        <w:tab/>
        <w:t>MBMS-Aware Application</w:t>
      </w:r>
    </w:p>
    <w:p w14:paraId="5162CAB7" w14:textId="77777777" w:rsidR="00B448FB" w:rsidRPr="00572C83" w:rsidRDefault="00B448FB" w:rsidP="00B448FB">
      <w:pPr>
        <w:pStyle w:val="EW"/>
        <w:rPr>
          <w:rFonts w:eastAsia="SimSun"/>
          <w:bCs/>
          <w:lang w:val="en-US"/>
        </w:rPr>
      </w:pPr>
      <w:r w:rsidRPr="00572C83">
        <w:rPr>
          <w:rFonts w:eastAsia="SimSun"/>
          <w:bCs/>
          <w:lang w:val="en-US"/>
        </w:rPr>
        <w:t>MABR</w:t>
      </w:r>
      <w:r w:rsidRPr="00572C83">
        <w:rPr>
          <w:rFonts w:eastAsia="SimSun"/>
          <w:bCs/>
          <w:lang w:val="en-US"/>
        </w:rPr>
        <w:tab/>
        <w:t>Multicast ABR</w:t>
      </w:r>
    </w:p>
    <w:p w14:paraId="5607BD13" w14:textId="77777777" w:rsidR="00B448FB" w:rsidRPr="00572C83" w:rsidRDefault="00B448FB" w:rsidP="00B448FB">
      <w:pPr>
        <w:pStyle w:val="EW"/>
        <w:rPr>
          <w:rFonts w:eastAsia="SimSun"/>
          <w:bCs/>
          <w:lang w:val="en-US"/>
        </w:rPr>
      </w:pPr>
      <w:r w:rsidRPr="00572C83">
        <w:rPr>
          <w:rFonts w:eastAsia="SimSun"/>
          <w:bCs/>
          <w:lang w:val="en-US"/>
        </w:rPr>
        <w:t>MBMS</w:t>
      </w:r>
      <w:r w:rsidRPr="00572C83">
        <w:rPr>
          <w:rFonts w:eastAsia="SimSun"/>
          <w:bCs/>
          <w:lang w:val="en-US"/>
        </w:rPr>
        <w:tab/>
        <w:t>Multimedia  Broadcast/Multicast Service</w:t>
      </w:r>
    </w:p>
    <w:p w14:paraId="01ED5FA4" w14:textId="77777777" w:rsidR="00B448FB" w:rsidRPr="00572C83" w:rsidRDefault="00B448FB" w:rsidP="00B448FB">
      <w:pPr>
        <w:pStyle w:val="EW"/>
        <w:rPr>
          <w:rFonts w:eastAsia="SimSun"/>
          <w:lang w:val="en-US"/>
        </w:rPr>
      </w:pPr>
      <w:r w:rsidRPr="00572C83">
        <w:rPr>
          <w:rFonts w:eastAsia="SimSun"/>
          <w:bCs/>
          <w:lang w:val="en-US"/>
        </w:rPr>
        <w:t>MBS</w:t>
      </w:r>
      <w:r w:rsidRPr="00572C83">
        <w:rPr>
          <w:rFonts w:eastAsia="SimSun"/>
          <w:bCs/>
          <w:lang w:val="en-US"/>
        </w:rPr>
        <w:tab/>
      </w:r>
      <w:r w:rsidRPr="00572C83">
        <w:rPr>
          <w:rFonts w:eastAsia="SimSun"/>
          <w:lang w:val="en-US"/>
        </w:rPr>
        <w:t>Multicast/Broadcast Service</w:t>
      </w:r>
    </w:p>
    <w:p w14:paraId="0A7AD2F9" w14:textId="77777777" w:rsidR="00B448FB" w:rsidRPr="00572C83" w:rsidRDefault="00B448FB" w:rsidP="00B448FB">
      <w:pPr>
        <w:pStyle w:val="EW"/>
        <w:rPr>
          <w:rFonts w:eastAsia="SimSun"/>
          <w:lang w:val="en-US"/>
        </w:rPr>
      </w:pPr>
      <w:r w:rsidRPr="00572C83">
        <w:rPr>
          <w:rFonts w:eastAsia="SimSun"/>
          <w:lang w:val="en-US"/>
        </w:rPr>
        <w:t>MBSF</w:t>
      </w:r>
      <w:r w:rsidRPr="00572C83">
        <w:rPr>
          <w:rFonts w:eastAsia="SimSun"/>
          <w:lang w:val="en-US"/>
        </w:rPr>
        <w:tab/>
        <w:t>Multicast/Broadcast Service Function</w:t>
      </w:r>
    </w:p>
    <w:p w14:paraId="24FC5D5F" w14:textId="77777777" w:rsidR="00B448FB" w:rsidRPr="00572C83" w:rsidRDefault="00B448FB" w:rsidP="00B448FB">
      <w:pPr>
        <w:pStyle w:val="EW"/>
        <w:rPr>
          <w:rFonts w:eastAsia="SimSun"/>
          <w:lang w:val="en-US"/>
        </w:rPr>
      </w:pPr>
      <w:r w:rsidRPr="00572C83">
        <w:rPr>
          <w:rFonts w:eastAsia="SimSun"/>
          <w:lang w:val="en-US"/>
        </w:rPr>
        <w:t>MBSTF</w:t>
      </w:r>
      <w:r w:rsidRPr="00572C83">
        <w:rPr>
          <w:rFonts w:eastAsia="SimSun"/>
          <w:lang w:val="en-US"/>
        </w:rPr>
        <w:tab/>
        <w:t>Multicast/Broadcast Service Transport Function</w:t>
      </w:r>
    </w:p>
    <w:p w14:paraId="0096D7DA" w14:textId="77777777" w:rsidR="00B448FB" w:rsidRPr="00572C83" w:rsidRDefault="00B448FB" w:rsidP="00B448FB">
      <w:pPr>
        <w:pStyle w:val="EW"/>
        <w:rPr>
          <w:rFonts w:eastAsia="SimSun"/>
          <w:lang w:val="en-US"/>
        </w:rPr>
      </w:pPr>
      <w:r w:rsidRPr="00572C83">
        <w:rPr>
          <w:rFonts w:eastAsia="SimSun"/>
          <w:lang w:val="en-US"/>
        </w:rPr>
        <w:t>MCPTT</w:t>
      </w:r>
      <w:r w:rsidRPr="00572C83">
        <w:rPr>
          <w:rFonts w:eastAsia="SimSun"/>
          <w:lang w:val="en-US"/>
        </w:rPr>
        <w:tab/>
        <w:t>Mission Critical Push-To-Talk over LTE</w:t>
      </w:r>
    </w:p>
    <w:p w14:paraId="35E38254" w14:textId="77777777" w:rsidR="00B448FB" w:rsidRPr="00572C83" w:rsidRDefault="00B448FB" w:rsidP="00B448FB">
      <w:pPr>
        <w:pStyle w:val="EW"/>
        <w:rPr>
          <w:rFonts w:eastAsia="SimSun"/>
          <w:lang w:val="en-US"/>
        </w:rPr>
      </w:pPr>
      <w:r w:rsidRPr="00572C83">
        <w:rPr>
          <w:rFonts w:eastAsia="SimSun"/>
          <w:lang w:val="en-US"/>
        </w:rPr>
        <w:t>MLD</w:t>
      </w:r>
      <w:r w:rsidRPr="00572C83">
        <w:rPr>
          <w:rFonts w:eastAsia="SimSun"/>
          <w:lang w:val="en-US"/>
        </w:rPr>
        <w:tab/>
        <w:t>Multicast Listener Discovery</w:t>
      </w:r>
    </w:p>
    <w:p w14:paraId="740B8E38" w14:textId="77777777" w:rsidR="00B448FB" w:rsidRPr="00572C83" w:rsidRDefault="00B448FB" w:rsidP="00B448FB">
      <w:pPr>
        <w:pStyle w:val="EW"/>
        <w:rPr>
          <w:rFonts w:eastAsia="SimSun"/>
          <w:lang w:val="en-US"/>
        </w:rPr>
      </w:pPr>
      <w:r w:rsidRPr="00572C83">
        <w:rPr>
          <w:rFonts w:eastAsia="SimSun"/>
          <w:lang w:val="en-US"/>
        </w:rPr>
        <w:t>MPEG</w:t>
      </w:r>
      <w:r w:rsidRPr="00572C83">
        <w:rPr>
          <w:rFonts w:eastAsia="SimSun"/>
          <w:lang w:val="en-US"/>
        </w:rPr>
        <w:tab/>
        <w:t>Moving Picture Experts Group</w:t>
      </w:r>
    </w:p>
    <w:p w14:paraId="7A5BE2CA" w14:textId="77777777" w:rsidR="00B448FB" w:rsidRPr="00572C83" w:rsidRDefault="00B448FB" w:rsidP="00B448FB">
      <w:pPr>
        <w:pStyle w:val="EW"/>
        <w:rPr>
          <w:rFonts w:eastAsia="SimSun"/>
          <w:lang w:val="en-US"/>
        </w:rPr>
      </w:pPr>
      <w:r w:rsidRPr="00572C83">
        <w:rPr>
          <w:rFonts w:eastAsia="SimSun"/>
          <w:lang w:val="en-US"/>
        </w:rPr>
        <w:t>NAS</w:t>
      </w:r>
      <w:r w:rsidRPr="00572C83">
        <w:rPr>
          <w:rFonts w:eastAsia="SimSun"/>
          <w:lang w:val="en-US"/>
        </w:rPr>
        <w:tab/>
      </w:r>
      <w:r w:rsidRPr="00572C83">
        <w:rPr>
          <w:rFonts w:eastAsia="SimSun"/>
        </w:rPr>
        <w:t>Non-Access Spectrum</w:t>
      </w:r>
    </w:p>
    <w:p w14:paraId="321867AE" w14:textId="77777777" w:rsidR="00B448FB" w:rsidRPr="00572C83" w:rsidRDefault="00B448FB" w:rsidP="00B448FB">
      <w:pPr>
        <w:pStyle w:val="EW"/>
        <w:rPr>
          <w:rFonts w:eastAsia="SimSun"/>
          <w:lang w:val="en-US"/>
        </w:rPr>
      </w:pPr>
      <w:r w:rsidRPr="00572C83">
        <w:rPr>
          <w:rFonts w:eastAsia="SimSun"/>
          <w:lang w:val="en-US"/>
        </w:rPr>
        <w:t>NEF</w:t>
      </w:r>
      <w:r w:rsidRPr="00572C83">
        <w:rPr>
          <w:rFonts w:eastAsia="SimSun"/>
          <w:lang w:val="en-US"/>
        </w:rPr>
        <w:tab/>
        <w:t>Network Exposure Function</w:t>
      </w:r>
    </w:p>
    <w:p w14:paraId="6D4E4145" w14:textId="77777777" w:rsidR="00B448FB" w:rsidRPr="00572C83" w:rsidRDefault="00B448FB" w:rsidP="00B448FB">
      <w:pPr>
        <w:pStyle w:val="EW"/>
        <w:rPr>
          <w:rFonts w:eastAsia="SimSun"/>
          <w:lang w:val="en-US"/>
        </w:rPr>
      </w:pPr>
      <w:r w:rsidRPr="00572C83">
        <w:rPr>
          <w:rFonts w:eastAsia="SimSun"/>
          <w:lang w:val="en-US"/>
        </w:rPr>
        <w:t>OTT</w:t>
      </w:r>
      <w:r w:rsidRPr="00572C83">
        <w:rPr>
          <w:rFonts w:eastAsia="SimSun"/>
          <w:lang w:val="en-US"/>
        </w:rPr>
        <w:tab/>
        <w:t>Over-The-Top</w:t>
      </w:r>
    </w:p>
    <w:p w14:paraId="6E2AE3B5" w14:textId="77777777" w:rsidR="00B448FB" w:rsidRPr="00572C83" w:rsidRDefault="00B448FB" w:rsidP="00B448FB">
      <w:pPr>
        <w:pStyle w:val="EW"/>
        <w:rPr>
          <w:rFonts w:eastAsia="SimSun"/>
          <w:bCs/>
          <w:lang w:val="en-US"/>
        </w:rPr>
      </w:pPr>
      <w:r w:rsidRPr="00572C83">
        <w:rPr>
          <w:rFonts w:eastAsia="SimSun"/>
          <w:bCs/>
          <w:lang w:val="en-US"/>
        </w:rPr>
        <w:t>PCC</w:t>
      </w:r>
      <w:r w:rsidRPr="00572C83">
        <w:rPr>
          <w:rFonts w:eastAsia="SimSun"/>
          <w:bCs/>
          <w:lang w:val="en-US"/>
        </w:rPr>
        <w:tab/>
        <w:t>Policy and Charging Control</w:t>
      </w:r>
    </w:p>
    <w:p w14:paraId="7E6E8977" w14:textId="77777777" w:rsidR="00B448FB" w:rsidRPr="00572C83" w:rsidRDefault="00B448FB" w:rsidP="00B448FB">
      <w:pPr>
        <w:pStyle w:val="EW"/>
        <w:rPr>
          <w:rFonts w:eastAsia="SimSun"/>
          <w:bCs/>
          <w:lang w:val="en-US"/>
        </w:rPr>
      </w:pPr>
      <w:r w:rsidRPr="00572C83">
        <w:rPr>
          <w:rFonts w:eastAsia="SimSun"/>
          <w:bCs/>
          <w:lang w:val="en-US"/>
        </w:rPr>
        <w:t>PCF</w:t>
      </w:r>
      <w:r w:rsidRPr="00572C83">
        <w:rPr>
          <w:rFonts w:eastAsia="SimSun"/>
          <w:bCs/>
          <w:lang w:val="en-US"/>
        </w:rPr>
        <w:tab/>
        <w:t>Policy and Charging Function</w:t>
      </w:r>
    </w:p>
    <w:p w14:paraId="719C9E07" w14:textId="77777777" w:rsidR="00B448FB" w:rsidRPr="00572C83" w:rsidRDefault="00B448FB" w:rsidP="00B448FB">
      <w:pPr>
        <w:pStyle w:val="EW"/>
        <w:rPr>
          <w:rFonts w:eastAsia="SimSun"/>
          <w:bCs/>
          <w:lang w:val="en-US"/>
        </w:rPr>
      </w:pPr>
      <w:r w:rsidRPr="00572C83">
        <w:rPr>
          <w:rFonts w:eastAsia="SimSun"/>
          <w:bCs/>
          <w:lang w:val="en-US"/>
        </w:rPr>
        <w:t>PDU</w:t>
      </w:r>
      <w:r w:rsidRPr="00572C83">
        <w:rPr>
          <w:rFonts w:eastAsia="SimSun"/>
          <w:bCs/>
          <w:lang w:val="en-US"/>
        </w:rPr>
        <w:tab/>
        <w:t>Protocol Data Unit</w:t>
      </w:r>
    </w:p>
    <w:p w14:paraId="20675FDE" w14:textId="77777777" w:rsidR="00B448FB" w:rsidRPr="00572C83" w:rsidRDefault="00B448FB" w:rsidP="00B448FB">
      <w:pPr>
        <w:pStyle w:val="EW"/>
        <w:rPr>
          <w:rFonts w:eastAsia="SimSun"/>
          <w:bCs/>
          <w:lang w:val="en-US"/>
        </w:rPr>
      </w:pPr>
      <w:r w:rsidRPr="00572C83">
        <w:rPr>
          <w:rFonts w:eastAsia="SimSun"/>
          <w:bCs/>
          <w:lang w:val="en-US"/>
        </w:rPr>
        <w:t>PTM</w:t>
      </w:r>
      <w:r w:rsidRPr="00572C83">
        <w:rPr>
          <w:rFonts w:eastAsia="SimSun"/>
          <w:bCs/>
          <w:lang w:val="en-US"/>
        </w:rPr>
        <w:tab/>
        <w:t>Point-To-Multipoint</w:t>
      </w:r>
    </w:p>
    <w:p w14:paraId="38D57BB9" w14:textId="77777777" w:rsidR="00B448FB" w:rsidRPr="00572C83" w:rsidRDefault="00B448FB" w:rsidP="00B448FB">
      <w:pPr>
        <w:pStyle w:val="EW"/>
        <w:rPr>
          <w:rFonts w:eastAsia="SimSun"/>
          <w:bCs/>
          <w:lang w:val="en-US"/>
        </w:rPr>
      </w:pPr>
      <w:r w:rsidRPr="00572C83">
        <w:rPr>
          <w:rFonts w:eastAsia="SimSun"/>
          <w:bCs/>
          <w:lang w:val="en-US"/>
        </w:rPr>
        <w:t xml:space="preserve">RedCaP </w:t>
      </w:r>
      <w:r w:rsidRPr="00572C83">
        <w:rPr>
          <w:rFonts w:eastAsia="SimSun"/>
          <w:bCs/>
          <w:lang w:val="en-US"/>
        </w:rPr>
        <w:tab/>
        <w:t>Reduced Capabilities</w:t>
      </w:r>
    </w:p>
    <w:p w14:paraId="70F84B42" w14:textId="77777777" w:rsidR="00B448FB" w:rsidRPr="00572C83" w:rsidRDefault="00B448FB" w:rsidP="00B448FB">
      <w:pPr>
        <w:pStyle w:val="EW"/>
        <w:rPr>
          <w:rFonts w:eastAsia="SimSun"/>
          <w:bCs/>
          <w:lang w:val="en-US"/>
        </w:rPr>
      </w:pPr>
      <w:r w:rsidRPr="00572C83">
        <w:rPr>
          <w:rFonts w:eastAsia="SimSun"/>
          <w:bCs/>
          <w:lang w:val="en-US"/>
        </w:rPr>
        <w:t>RoHC</w:t>
      </w:r>
      <w:r w:rsidRPr="00572C83">
        <w:rPr>
          <w:rFonts w:eastAsia="SimSun"/>
          <w:bCs/>
          <w:lang w:val="en-US"/>
        </w:rPr>
        <w:tab/>
        <w:t>Robust Header Compression</w:t>
      </w:r>
    </w:p>
    <w:p w14:paraId="006C2821" w14:textId="77777777" w:rsidR="00B448FB" w:rsidRPr="00572C83" w:rsidRDefault="00B448FB" w:rsidP="00B448FB">
      <w:pPr>
        <w:pStyle w:val="EW"/>
        <w:rPr>
          <w:rFonts w:eastAsia="SimSun"/>
          <w:bCs/>
          <w:lang w:val="en-US"/>
        </w:rPr>
      </w:pPr>
      <w:r w:rsidRPr="00572C83">
        <w:rPr>
          <w:rFonts w:eastAsia="SimSun"/>
          <w:bCs/>
          <w:lang w:val="en-US"/>
        </w:rPr>
        <w:t>ROUTE</w:t>
      </w:r>
      <w:r w:rsidRPr="00572C83">
        <w:rPr>
          <w:rFonts w:eastAsia="SimSun"/>
          <w:bCs/>
          <w:lang w:val="en-US"/>
        </w:rPr>
        <w:tab/>
        <w:t>Real-time transport Object delivery over Unidirectional Transport</w:t>
      </w:r>
    </w:p>
    <w:p w14:paraId="504C24EC" w14:textId="77777777" w:rsidR="00B448FB" w:rsidRPr="00572C83" w:rsidRDefault="00B448FB" w:rsidP="00B448FB">
      <w:pPr>
        <w:pStyle w:val="EW"/>
        <w:rPr>
          <w:rFonts w:eastAsia="SimSun"/>
          <w:bCs/>
          <w:lang w:val="en-US"/>
        </w:rPr>
      </w:pPr>
      <w:r w:rsidRPr="00572C83">
        <w:rPr>
          <w:rFonts w:eastAsia="SimSun"/>
          <w:bCs/>
          <w:lang w:val="en-US"/>
        </w:rPr>
        <w:t>RTP</w:t>
      </w:r>
      <w:r w:rsidRPr="00572C83">
        <w:rPr>
          <w:rFonts w:eastAsia="SimSun"/>
          <w:bCs/>
          <w:lang w:val="en-US"/>
        </w:rPr>
        <w:tab/>
        <w:t>Real-time Transport Protocol</w:t>
      </w:r>
    </w:p>
    <w:p w14:paraId="14314EA6" w14:textId="77777777" w:rsidR="00B448FB" w:rsidRPr="00572C83" w:rsidRDefault="00B448FB" w:rsidP="00B448FB">
      <w:pPr>
        <w:pStyle w:val="EW"/>
        <w:rPr>
          <w:rFonts w:eastAsia="SimSun"/>
          <w:bCs/>
          <w:lang w:val="en-US"/>
        </w:rPr>
      </w:pPr>
      <w:r w:rsidRPr="00572C83">
        <w:rPr>
          <w:rFonts w:eastAsia="SimSun"/>
          <w:bCs/>
          <w:lang w:val="en-US"/>
        </w:rPr>
        <w:t>RTSP</w:t>
      </w:r>
      <w:r w:rsidRPr="00572C83">
        <w:rPr>
          <w:rFonts w:eastAsia="SimSun"/>
          <w:bCs/>
          <w:lang w:val="en-US"/>
        </w:rPr>
        <w:tab/>
        <w:t>Real-time Streaming Protocol</w:t>
      </w:r>
    </w:p>
    <w:p w14:paraId="42A2FE3C" w14:textId="77777777" w:rsidR="00B448FB" w:rsidRPr="00572C83" w:rsidRDefault="00B448FB" w:rsidP="00B448FB">
      <w:pPr>
        <w:pStyle w:val="EW"/>
        <w:rPr>
          <w:rFonts w:eastAsia="SimSun"/>
          <w:bCs/>
          <w:lang w:val="en-US"/>
        </w:rPr>
      </w:pPr>
      <w:r w:rsidRPr="00572C83">
        <w:rPr>
          <w:rFonts w:eastAsia="SimSun"/>
          <w:bCs/>
          <w:lang w:val="en-US"/>
        </w:rPr>
        <w:t>SACH</w:t>
      </w:r>
      <w:r w:rsidRPr="00572C83">
        <w:rPr>
          <w:rFonts w:eastAsia="SimSun"/>
          <w:bCs/>
          <w:lang w:val="en-US"/>
        </w:rPr>
        <w:tab/>
        <w:t>Service Access CHannel</w:t>
      </w:r>
    </w:p>
    <w:p w14:paraId="02002C07" w14:textId="77777777" w:rsidR="00B448FB" w:rsidRPr="00572C83" w:rsidRDefault="00B448FB" w:rsidP="00B448FB">
      <w:pPr>
        <w:pStyle w:val="EW"/>
        <w:rPr>
          <w:rFonts w:eastAsia="SimSun"/>
          <w:bCs/>
          <w:lang w:val="en-US"/>
        </w:rPr>
      </w:pPr>
      <w:r w:rsidRPr="00572C83">
        <w:rPr>
          <w:rFonts w:eastAsia="SimSun"/>
          <w:bCs/>
          <w:lang w:val="en-US"/>
        </w:rPr>
        <w:t>SCTP</w:t>
      </w:r>
      <w:r w:rsidRPr="00572C83">
        <w:rPr>
          <w:rFonts w:eastAsia="SimSun"/>
          <w:bCs/>
          <w:lang w:val="en-US"/>
        </w:rPr>
        <w:tab/>
        <w:t>Stream Control Transmission Protocol</w:t>
      </w:r>
    </w:p>
    <w:p w14:paraId="5BA5AF0E" w14:textId="77777777" w:rsidR="00B448FB" w:rsidRPr="00572C83" w:rsidRDefault="00B448FB" w:rsidP="00B448FB">
      <w:pPr>
        <w:pStyle w:val="EW"/>
        <w:rPr>
          <w:rFonts w:eastAsia="SimSun"/>
          <w:bCs/>
          <w:lang w:val="en-US"/>
        </w:rPr>
      </w:pPr>
      <w:r w:rsidRPr="00572C83">
        <w:rPr>
          <w:rFonts w:eastAsia="SimSun"/>
          <w:bCs/>
          <w:lang w:val="en-US"/>
        </w:rPr>
        <w:t>SDP</w:t>
      </w:r>
      <w:r w:rsidRPr="00572C83">
        <w:rPr>
          <w:rFonts w:eastAsia="SimSun"/>
          <w:bCs/>
          <w:lang w:val="en-US"/>
        </w:rPr>
        <w:tab/>
        <w:t>Session Description Protocol</w:t>
      </w:r>
    </w:p>
    <w:p w14:paraId="7E3993DC" w14:textId="77777777" w:rsidR="00B448FB" w:rsidRPr="00572C83" w:rsidRDefault="00B448FB" w:rsidP="00B448FB">
      <w:pPr>
        <w:pStyle w:val="EW"/>
        <w:rPr>
          <w:rFonts w:eastAsia="SimSun"/>
          <w:bCs/>
          <w:lang w:val="en-US"/>
        </w:rPr>
      </w:pPr>
      <w:r w:rsidRPr="00572C83">
        <w:rPr>
          <w:rFonts w:eastAsia="SimSun"/>
          <w:bCs/>
          <w:lang w:val="en-US"/>
        </w:rPr>
        <w:t>SFN</w:t>
      </w:r>
      <w:r w:rsidRPr="00572C83">
        <w:rPr>
          <w:rFonts w:eastAsia="SimSun"/>
          <w:bCs/>
          <w:lang w:val="en-US"/>
        </w:rPr>
        <w:tab/>
        <w:t>Single-Frequency Network</w:t>
      </w:r>
    </w:p>
    <w:p w14:paraId="01EA65B9" w14:textId="77777777" w:rsidR="00B448FB" w:rsidRPr="00572C83" w:rsidRDefault="00B448FB" w:rsidP="00B448FB">
      <w:pPr>
        <w:pStyle w:val="EW"/>
        <w:rPr>
          <w:rFonts w:eastAsia="SimSun"/>
          <w:bCs/>
          <w:lang w:val="en-US"/>
        </w:rPr>
      </w:pPr>
      <w:r w:rsidRPr="00572C83">
        <w:rPr>
          <w:rFonts w:eastAsia="SimSun"/>
          <w:bCs/>
          <w:lang w:val="en-US"/>
        </w:rPr>
        <w:t>SMF</w:t>
      </w:r>
      <w:r w:rsidRPr="00572C83">
        <w:rPr>
          <w:rFonts w:eastAsia="SimSun"/>
          <w:bCs/>
          <w:lang w:val="en-US"/>
        </w:rPr>
        <w:tab/>
        <w:t>Session Management Function</w:t>
      </w:r>
    </w:p>
    <w:p w14:paraId="184D14FE" w14:textId="77777777" w:rsidR="00B448FB" w:rsidRPr="00572C83" w:rsidRDefault="00B448FB" w:rsidP="00B448FB">
      <w:pPr>
        <w:pStyle w:val="EW"/>
        <w:rPr>
          <w:rFonts w:eastAsia="SimSun"/>
          <w:bCs/>
          <w:lang w:val="en-US"/>
        </w:rPr>
      </w:pPr>
      <w:r w:rsidRPr="00572C83">
        <w:rPr>
          <w:rFonts w:eastAsia="SimSun"/>
          <w:bCs/>
          <w:lang w:val="en-US"/>
        </w:rPr>
        <w:t>SNTP</w:t>
      </w:r>
      <w:r w:rsidRPr="00572C83">
        <w:rPr>
          <w:rFonts w:eastAsia="SimSun"/>
          <w:bCs/>
          <w:lang w:val="en-US"/>
        </w:rPr>
        <w:tab/>
        <w:t>Simple Network Time Protocol</w:t>
      </w:r>
    </w:p>
    <w:p w14:paraId="602B2340" w14:textId="77777777" w:rsidR="00B448FB" w:rsidRPr="00572C83" w:rsidRDefault="00B448FB" w:rsidP="00B448FB">
      <w:pPr>
        <w:pStyle w:val="EW"/>
        <w:rPr>
          <w:rFonts w:eastAsia="SimSun"/>
          <w:bCs/>
          <w:lang w:val="en-US"/>
        </w:rPr>
      </w:pPr>
      <w:r w:rsidRPr="00572C83">
        <w:rPr>
          <w:rFonts w:eastAsia="SimSun"/>
          <w:bCs/>
          <w:lang w:val="en-US"/>
        </w:rPr>
        <w:t>STB</w:t>
      </w:r>
      <w:r w:rsidRPr="00572C83">
        <w:rPr>
          <w:rFonts w:eastAsia="SimSun"/>
          <w:bCs/>
          <w:lang w:val="en-US"/>
        </w:rPr>
        <w:tab/>
        <w:t>Set-Top Box</w:t>
      </w:r>
    </w:p>
    <w:p w14:paraId="71F429F6" w14:textId="77777777" w:rsidR="00B448FB" w:rsidRPr="00572C83" w:rsidRDefault="00B448FB" w:rsidP="00B448FB">
      <w:pPr>
        <w:pStyle w:val="EW"/>
        <w:rPr>
          <w:rFonts w:eastAsia="SimSun"/>
          <w:bCs/>
          <w:lang w:val="en-US"/>
        </w:rPr>
      </w:pPr>
      <w:r w:rsidRPr="00572C83">
        <w:rPr>
          <w:rFonts w:eastAsia="SimSun"/>
          <w:bCs/>
          <w:lang w:val="en-US"/>
        </w:rPr>
        <w:t>TMGI</w:t>
      </w:r>
      <w:r w:rsidRPr="00572C83">
        <w:rPr>
          <w:rFonts w:eastAsia="SimSun"/>
          <w:bCs/>
          <w:lang w:val="en-US"/>
        </w:rPr>
        <w:tab/>
        <w:t>Temporary Mobile Group Identity</w:t>
      </w:r>
    </w:p>
    <w:p w14:paraId="3EFAA8CB" w14:textId="77777777" w:rsidR="00B448FB" w:rsidRPr="0003231E" w:rsidRDefault="00B448FB" w:rsidP="00B448FB">
      <w:pPr>
        <w:pStyle w:val="EW"/>
        <w:rPr>
          <w:rFonts w:eastAsia="SimSun"/>
          <w:bCs/>
          <w:lang w:val="fr-FR"/>
        </w:rPr>
      </w:pPr>
      <w:r w:rsidRPr="0003231E">
        <w:rPr>
          <w:rFonts w:eastAsia="SimSun"/>
          <w:bCs/>
          <w:lang w:val="fr-FR"/>
        </w:rPr>
        <w:t>TOI</w:t>
      </w:r>
      <w:r w:rsidRPr="0003231E">
        <w:rPr>
          <w:rFonts w:eastAsia="SimSun"/>
          <w:bCs/>
          <w:lang w:val="fr-FR"/>
        </w:rPr>
        <w:tab/>
        <w:t>Transport Object Identifier</w:t>
      </w:r>
    </w:p>
    <w:p w14:paraId="312A5946" w14:textId="77777777" w:rsidR="00B448FB" w:rsidRPr="0003231E" w:rsidRDefault="00B448FB" w:rsidP="00B448FB">
      <w:pPr>
        <w:pStyle w:val="EW"/>
        <w:rPr>
          <w:rFonts w:eastAsia="SimSun"/>
          <w:bCs/>
          <w:lang w:val="fr-FR"/>
        </w:rPr>
      </w:pPr>
      <w:r w:rsidRPr="0003231E">
        <w:rPr>
          <w:rFonts w:eastAsia="SimSun"/>
          <w:bCs/>
          <w:lang w:val="fr-FR"/>
        </w:rPr>
        <w:t>UPF</w:t>
      </w:r>
      <w:r w:rsidRPr="0003231E">
        <w:rPr>
          <w:rFonts w:eastAsia="SimSun"/>
          <w:bCs/>
          <w:lang w:val="fr-FR"/>
        </w:rPr>
        <w:tab/>
        <w:t>User Plane Function</w:t>
      </w:r>
    </w:p>
    <w:p w14:paraId="40AFB0FD" w14:textId="77777777" w:rsidR="00B448FB" w:rsidRPr="00572C83" w:rsidRDefault="00B448FB" w:rsidP="00B448FB">
      <w:pPr>
        <w:pStyle w:val="EW"/>
        <w:rPr>
          <w:rFonts w:eastAsia="SimSun"/>
          <w:bCs/>
          <w:lang w:val="en-US"/>
        </w:rPr>
      </w:pPr>
      <w:r w:rsidRPr="00572C83">
        <w:rPr>
          <w:rFonts w:eastAsia="SimSun"/>
          <w:bCs/>
          <w:lang w:val="en-US"/>
        </w:rPr>
        <w:t>XML</w:t>
      </w:r>
      <w:r w:rsidRPr="00572C83">
        <w:rPr>
          <w:rFonts w:eastAsia="SimSun"/>
          <w:bCs/>
          <w:lang w:val="en-US"/>
        </w:rPr>
        <w:tab/>
        <w:t>Extensible Markup Language</w:t>
      </w:r>
    </w:p>
    <w:p w14:paraId="2F25BC98" w14:textId="77777777" w:rsidR="00B448FB" w:rsidRDefault="00B448FB" w:rsidP="00B448FB">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5C0CF29" w14:textId="77777777" w:rsidR="00B448FB" w:rsidRPr="00E248A8" w:rsidRDefault="00B448FB" w:rsidP="00B448FB">
      <w:pPr>
        <w:pStyle w:val="Heading2"/>
      </w:pPr>
      <w:bookmarkStart w:id="23" w:name="_Toc202274379"/>
      <w:r w:rsidRPr="00E248A8">
        <w:t>5.12</w:t>
      </w:r>
      <w:r w:rsidRPr="00E248A8">
        <w:tab/>
        <w:t>Key Issue #11: Combined MBS multicast and unicast</w:t>
      </w:r>
      <w:bookmarkEnd w:id="23"/>
    </w:p>
    <w:p w14:paraId="60D83DB8" w14:textId="77777777" w:rsidR="00B448FB" w:rsidRPr="00E248A8" w:rsidRDefault="00B448FB" w:rsidP="00B448FB">
      <w:pPr>
        <w:pStyle w:val="Heading3"/>
      </w:pPr>
      <w:bookmarkStart w:id="24" w:name="_Toc202274380"/>
      <w:r w:rsidRPr="00E248A8">
        <w:t>5.12.1</w:t>
      </w:r>
      <w:r w:rsidRPr="00E248A8">
        <w:tab/>
        <w:t>Description</w:t>
      </w:r>
      <w:bookmarkEnd w:id="24"/>
    </w:p>
    <w:p w14:paraId="62C4B646" w14:textId="77777777" w:rsidR="00B448FB" w:rsidRPr="00E248A8" w:rsidRDefault="00B448FB" w:rsidP="00B448FB">
      <w:pPr>
        <w:pStyle w:val="Heading4"/>
      </w:pPr>
      <w:bookmarkStart w:id="25" w:name="_Toc202274381"/>
      <w:r w:rsidRPr="00E248A8">
        <w:t>5.12.1.1</w:t>
      </w:r>
      <w:r w:rsidRPr="00E248A8">
        <w:tab/>
        <w:t>Background and examples</w:t>
      </w:r>
      <w:bookmarkEnd w:id="25"/>
    </w:p>
    <w:p w14:paraId="2F9193FE" w14:textId="77777777" w:rsidR="00B448FB" w:rsidRPr="00E248A8" w:rsidRDefault="00B448FB" w:rsidP="00B448FB">
      <w:r w:rsidRPr="00E248A8">
        <w:t>In several deployment scenarios and specifications, the distribution of unicast streaming content such as DASH/HLS/CMAF content over a broadcast/multicast system is considered. Examples include, but are not limited to:</w:t>
      </w:r>
    </w:p>
    <w:p w14:paraId="7EE734B6" w14:textId="77777777" w:rsidR="00B448FB" w:rsidRPr="00E248A8" w:rsidRDefault="00B448FB" w:rsidP="00B448FB">
      <w:pPr>
        <w:pStyle w:val="B10"/>
      </w:pPr>
      <w:r w:rsidRPr="00E248A8">
        <w:t>-</w:t>
      </w:r>
      <w:r w:rsidRPr="00E248A8">
        <w:tab/>
        <w:t>5GMS via eMBMS (see TS</w:t>
      </w:r>
      <w:r>
        <w:t> </w:t>
      </w:r>
      <w:r w:rsidRPr="00E248A8">
        <w:t>26.501 [9], clause 4.9 and 5.10).</w:t>
      </w:r>
    </w:p>
    <w:p w14:paraId="06DE283A" w14:textId="77777777" w:rsidR="00B448FB" w:rsidRPr="00E248A8" w:rsidRDefault="00B448FB" w:rsidP="00B448FB">
      <w:pPr>
        <w:pStyle w:val="B10"/>
      </w:pPr>
      <w:r w:rsidRPr="00E248A8">
        <w:t>-</w:t>
      </w:r>
      <w:r w:rsidRPr="00E248A8">
        <w:tab/>
        <w:t>5GMS via MBS (see TS</w:t>
      </w:r>
      <w:r>
        <w:t> </w:t>
      </w:r>
      <w:r w:rsidRPr="00E248A8">
        <w:t>26.501 [9], clause 4.11 and 5.12).</w:t>
      </w:r>
    </w:p>
    <w:p w14:paraId="13B9E129" w14:textId="77777777" w:rsidR="00B448FB" w:rsidRPr="00E248A8" w:rsidRDefault="00B448FB" w:rsidP="00B448FB">
      <w:pPr>
        <w:pStyle w:val="B10"/>
      </w:pPr>
      <w:r w:rsidRPr="00E248A8">
        <w:t>-</w:t>
      </w:r>
      <w:r w:rsidRPr="00E248A8">
        <w:tab/>
        <w:t>DVB ABR Multicast in ETSI TS 103 769 [12].</w:t>
      </w:r>
    </w:p>
    <w:p w14:paraId="5CFF9C30" w14:textId="77777777" w:rsidR="00B448FB" w:rsidRPr="00E248A8" w:rsidRDefault="00B448FB" w:rsidP="00B448FB">
      <w:pPr>
        <w:pStyle w:val="B10"/>
      </w:pPr>
      <w:r w:rsidRPr="00E248A8">
        <w:t>-</w:t>
      </w:r>
      <w:r w:rsidRPr="00E248A8">
        <w:tab/>
        <w:t>ATSC3.0 specification in A/331</w:t>
      </w:r>
      <w:r>
        <w:t> </w:t>
      </w:r>
      <w:r w:rsidRPr="00E248A8">
        <w:t>[</w:t>
      </w:r>
      <w:r>
        <w:t>34</w:t>
      </w:r>
      <w:r w:rsidRPr="00E248A8">
        <w:t>].</w:t>
      </w:r>
    </w:p>
    <w:p w14:paraId="5517C36A" w14:textId="77777777" w:rsidR="00B448FB" w:rsidRPr="00E248A8" w:rsidRDefault="00B448FB" w:rsidP="00B448FB">
      <w:pPr>
        <w:pStyle w:val="B10"/>
      </w:pPr>
      <w:r w:rsidRPr="00E248A8">
        <w:t>-</w:t>
      </w:r>
      <w:r w:rsidRPr="00E248A8">
        <w:tab/>
        <w:t>ETSI TS</w:t>
      </w:r>
      <w:r>
        <w:t> </w:t>
      </w:r>
      <w:r w:rsidRPr="00E248A8">
        <w:t>103</w:t>
      </w:r>
      <w:r>
        <w:t> </w:t>
      </w:r>
      <w:r w:rsidRPr="00E248A8">
        <w:t>720</w:t>
      </w:r>
      <w:r>
        <w:t> </w:t>
      </w:r>
      <w:r w:rsidRPr="00E248A8">
        <w:t>[31] for 5G Broadcast.</w:t>
      </w:r>
    </w:p>
    <w:p w14:paraId="0BB09B84" w14:textId="77777777" w:rsidR="00B448FB" w:rsidRPr="00E248A8" w:rsidRDefault="00B448FB" w:rsidP="00B448FB">
      <w:pPr>
        <w:pStyle w:val="B10"/>
      </w:pPr>
      <w:r w:rsidRPr="00E248A8">
        <w:t>-</w:t>
      </w:r>
      <w:r w:rsidRPr="00E248A8">
        <w:tab/>
        <w:t>ETSI TR</w:t>
      </w:r>
      <w:r>
        <w:t> </w:t>
      </w:r>
      <w:r w:rsidRPr="00E248A8">
        <w:t>103</w:t>
      </w:r>
      <w:r>
        <w:t> </w:t>
      </w:r>
      <w:r w:rsidRPr="00E248A8">
        <w:t>972</w:t>
      </w:r>
      <w:r>
        <w:t> </w:t>
      </w:r>
      <w:r w:rsidRPr="00E248A8">
        <w:t>[</w:t>
      </w:r>
      <w:r>
        <w:t>35</w:t>
      </w:r>
      <w:r w:rsidRPr="00E248A8">
        <w:t>] for DVB-I over 5G Broadcast.</w:t>
      </w:r>
    </w:p>
    <w:p w14:paraId="114AE0E9" w14:textId="77777777" w:rsidR="00B448FB" w:rsidRPr="00E248A8" w:rsidRDefault="00B448FB" w:rsidP="00B448FB">
      <w:r w:rsidRPr="00E248A8">
        <w:t>Hybrid service concepts are well established, and examples include alternative languages requested over unicast, targeted ad insertion, coverage extensions, and several others.</w:t>
      </w:r>
    </w:p>
    <w:p w14:paraId="00A308D7" w14:textId="77777777" w:rsidR="00B448FB" w:rsidRPr="00E248A8" w:rsidRDefault="00B448FB" w:rsidP="00B448FB">
      <w:r w:rsidRPr="00E248A8">
        <w:t>In study, several cases for potential hybrid services have been identified, and are only partially addressed:</w:t>
      </w:r>
    </w:p>
    <w:p w14:paraId="0996CA72" w14:textId="77777777" w:rsidR="00B448FB" w:rsidRPr="00E248A8" w:rsidRDefault="00B448FB" w:rsidP="00B448FB">
      <w:pPr>
        <w:pStyle w:val="B10"/>
      </w:pPr>
      <w:r w:rsidRPr="00E248A8">
        <w:t>-</w:t>
      </w:r>
      <w:r w:rsidRPr="00E248A8">
        <w:tab/>
        <w:t>In-session unicast repair as documented in clause 5.9 of the present document,</w:t>
      </w:r>
    </w:p>
    <w:p w14:paraId="78E11C94" w14:textId="77777777" w:rsidR="00B448FB" w:rsidRPr="00E248A8" w:rsidRDefault="00B448FB" w:rsidP="00B448FB">
      <w:pPr>
        <w:pStyle w:val="B10"/>
      </w:pPr>
      <w:r w:rsidRPr="00E248A8">
        <w:t>-</w:t>
      </w:r>
      <w:r w:rsidRPr="00E248A8">
        <w:tab/>
        <w:t>Application Services including hybrid services, as documented in clause 5.11.3.2 of the present document,</w:t>
      </w:r>
    </w:p>
    <w:p w14:paraId="6F1242B3" w14:textId="77777777" w:rsidR="00B448FB" w:rsidRPr="00E248A8" w:rsidRDefault="00B448FB" w:rsidP="00B448FB">
      <w:pPr>
        <w:pStyle w:val="B10"/>
      </w:pPr>
      <w:r w:rsidRPr="00E248A8">
        <w:t>-</w:t>
      </w:r>
      <w:r w:rsidRPr="00E248A8">
        <w:tab/>
        <w:t>Reporting and metrics as documented in clause 5.11.3.4 of the present document,</w:t>
      </w:r>
    </w:p>
    <w:p w14:paraId="2A95C909" w14:textId="77777777" w:rsidR="00B448FB" w:rsidRPr="00E248A8" w:rsidRDefault="00B448FB" w:rsidP="00B448FB">
      <w:pPr>
        <w:pStyle w:val="B10"/>
      </w:pPr>
      <w:r w:rsidRPr="00E248A8">
        <w:t>-</w:t>
      </w:r>
      <w:r w:rsidRPr="00E248A8">
        <w:tab/>
        <w:t>Support for DRM in clause 5.10 of TR 26.804</w:t>
      </w:r>
      <w:r>
        <w:t> </w:t>
      </w:r>
      <w:r w:rsidRPr="00E248A8">
        <w:t>[</w:t>
      </w:r>
      <w:r>
        <w:t>36</w:t>
      </w:r>
      <w:r w:rsidRPr="00E248A8">
        <w:t>], in particular as mentioned in clause 5.10.4: "The mapping to 5GMS via MBS/MBMS is for further study",</w:t>
      </w:r>
    </w:p>
    <w:p w14:paraId="4F4E296C" w14:textId="77777777" w:rsidR="00B448FB" w:rsidRPr="00E248A8" w:rsidRDefault="00B448FB" w:rsidP="00B448FB">
      <w:pPr>
        <w:pStyle w:val="B10"/>
      </w:pPr>
      <w:r w:rsidRPr="00E248A8">
        <w:t>-</w:t>
      </w:r>
      <w:r w:rsidRPr="00E248A8">
        <w:tab/>
        <w:t>Common Media Client Data as introduced in clause 5.16 of TR 26.804 [</w:t>
      </w:r>
      <w:r>
        <w:t>36</w:t>
      </w:r>
      <w:r w:rsidRPr="00E248A8">
        <w:t>], in particular as mentioned in clause 6.16, it is recommended "to further study the usage of CMCD when 5GMS is deployed over MBS and/or MBMS.</w:t>
      </w:r>
    </w:p>
    <w:p w14:paraId="0497F532" w14:textId="77777777" w:rsidR="00B448FB" w:rsidRPr="00E248A8" w:rsidRDefault="00B448FB" w:rsidP="00B448FB">
      <w:r w:rsidRPr="00E248A8">
        <w:t>Other potential functionalities for hybrid services include:</w:t>
      </w:r>
    </w:p>
    <w:p w14:paraId="54A6344A" w14:textId="77777777" w:rsidR="00B448FB" w:rsidRPr="00E248A8" w:rsidRDefault="00B448FB" w:rsidP="00B448FB">
      <w:pPr>
        <w:pStyle w:val="B10"/>
      </w:pPr>
      <w:r w:rsidRPr="00E248A8">
        <w:t>-</w:t>
      </w:r>
      <w:r w:rsidRPr="00E248A8">
        <w:tab/>
        <w:t>Targeted Ad Insertion: ISO/IEC 23009-1 6th edition addresses details of this functionality for DASH as Alternative MPD Events and is aligned with HLS interstitials</w:t>
      </w:r>
    </w:p>
    <w:p w14:paraId="0730CC69" w14:textId="77777777" w:rsidR="00B448FB" w:rsidRPr="00E248A8" w:rsidRDefault="00B448FB" w:rsidP="00B448FB">
      <w:pPr>
        <w:pStyle w:val="B10"/>
      </w:pPr>
      <w:r w:rsidRPr="00E248A8">
        <w:t>-</w:t>
      </w:r>
      <w:r w:rsidRPr="00E248A8">
        <w:tab/>
        <w:t>Fast Start-up using unicast: ISO/IEC 23009-1 6th edition addresses details of this functionality for DASH using Segment Sequences.</w:t>
      </w:r>
    </w:p>
    <w:p w14:paraId="761E7D3B" w14:textId="77777777" w:rsidR="00B448FB" w:rsidRPr="00E248A8" w:rsidRDefault="00B448FB" w:rsidP="00B448FB">
      <w:pPr>
        <w:pStyle w:val="B10"/>
      </w:pPr>
      <w:r w:rsidRPr="00E248A8">
        <w:t>-</w:t>
      </w:r>
      <w:r w:rsidRPr="00E248A8">
        <w:tab/>
        <w:t>A/B Watermarking: In order to also provide a more recent mapping not even discussed yet for 5G Media Streaming, a mapping of A/B Watermarking (WM) to Multicast Broadcast. As an example, A/B Watermarking is specified in DASH-IF ETSI TS 104 002</w:t>
      </w:r>
      <w:r w:rsidRPr="00E248A8">
        <w:tab/>
      </w:r>
      <w:r>
        <w:t> </w:t>
      </w:r>
      <w:r w:rsidRPr="00E248A8">
        <w:t>[</w:t>
      </w:r>
      <w:r>
        <w:t>38</w:t>
      </w:r>
      <w:r w:rsidRPr="00E248A8">
        <w:t>]. For more background, there was also a DASH-IF Special session in February 2023 with information available here [</w:t>
      </w:r>
      <w:r>
        <w:t>39</w:t>
      </w:r>
      <w:r w:rsidRPr="00E248A8">
        <w:t>].</w:t>
      </w:r>
    </w:p>
    <w:p w14:paraId="0AB73D45" w14:textId="77777777" w:rsidR="00B448FB" w:rsidRPr="00E248A8" w:rsidRDefault="00B448FB" w:rsidP="00B448FB">
      <w:r w:rsidRPr="00E248A8">
        <w:t>This clause addresses the above aspects generalizes the architectural and procedural aspects when combining unicast and broadcast. This aspect also allows to add new functionalities that require selective unicast requests.</w:t>
      </w:r>
    </w:p>
    <w:p w14:paraId="32B624DB" w14:textId="77777777" w:rsidR="00B448FB" w:rsidRPr="00E248A8" w:rsidRDefault="00B448FB" w:rsidP="00B448FB">
      <w:pPr>
        <w:keepNext/>
        <w:keepLines/>
      </w:pPr>
      <w:r w:rsidRPr="00E248A8">
        <w:lastRenderedPageBreak/>
        <w:t xml:space="preserve">In hybrid media cases, the Media Player may simultaneously request and consume resources from a unicast server (CDN) and a local Media Server, attached to the UE. In the example shown in figure 5.12.1-1 taken </w:t>
      </w:r>
      <w:r>
        <w:t xml:space="preserve">from </w:t>
      </w:r>
      <w:r w:rsidRPr="00E248A8">
        <w:t>ETSI TR 103 972 [</w:t>
      </w:r>
      <w:r>
        <w:t>35</w:t>
      </w:r>
      <w:r w:rsidRPr="00E248A8">
        <w:t>], three options are considered, how the combination of unicast and multicast are carried out to support hybrid services.</w:t>
      </w:r>
    </w:p>
    <w:p w14:paraId="10B0C685" w14:textId="77777777" w:rsidR="00B448FB" w:rsidRPr="00E248A8" w:rsidRDefault="00B448FB" w:rsidP="00B448FB">
      <w:pPr>
        <w:pStyle w:val="B10"/>
        <w:keepNext/>
      </w:pPr>
      <w:r w:rsidRPr="00E248A8">
        <w:t>1.</w:t>
      </w:r>
      <w:r w:rsidRPr="00E248A8">
        <w:tab/>
        <w:t>The broadcast receiver accesses unicast network.</w:t>
      </w:r>
    </w:p>
    <w:p w14:paraId="68BC9170" w14:textId="77777777" w:rsidR="00B448FB" w:rsidRPr="00E248A8" w:rsidRDefault="00B448FB" w:rsidP="00B448FB">
      <w:pPr>
        <w:pStyle w:val="B10"/>
        <w:keepNext/>
      </w:pPr>
      <w:r w:rsidRPr="00E248A8">
        <w:t>2.</w:t>
      </w:r>
      <w:r w:rsidRPr="00E248A8">
        <w:tab/>
        <w:t>The DASH client selects content from different networks.</w:t>
      </w:r>
    </w:p>
    <w:p w14:paraId="25246D93" w14:textId="77777777" w:rsidR="00B448FB" w:rsidRPr="00E248A8" w:rsidRDefault="00B448FB" w:rsidP="00B448FB">
      <w:pPr>
        <w:pStyle w:val="B10"/>
      </w:pPr>
      <w:r w:rsidRPr="00E248A8">
        <w:t>3.</w:t>
      </w:r>
      <w:r w:rsidRPr="00E248A8">
        <w:tab/>
        <w:t>The application (in this case DVB-I client) selects content from different networks</w:t>
      </w:r>
      <w:r>
        <w:t>.</w:t>
      </w:r>
    </w:p>
    <w:p w14:paraId="018C6BDC" w14:textId="77777777" w:rsidR="00B448FB" w:rsidRPr="00E248A8" w:rsidRDefault="00B448FB" w:rsidP="00B448FB">
      <w:pPr>
        <w:pStyle w:val="TH"/>
      </w:pPr>
      <w:r w:rsidRPr="00E248A8">
        <w:object w:dxaOrig="16891" w:dyaOrig="11670" w14:anchorId="730C7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32pt" o:ole="">
            <v:imagedata r:id="rId22" o:title=""/>
          </v:shape>
          <o:OLEObject Type="Embed" ProgID="Visio.Drawing.15" ShapeID="_x0000_i1025" DrawAspect="Content" ObjectID="_1832250898" r:id="rId23"/>
        </w:object>
      </w:r>
    </w:p>
    <w:p w14:paraId="03128708" w14:textId="77777777" w:rsidR="00B448FB" w:rsidRPr="00E248A8" w:rsidRDefault="00B448FB" w:rsidP="00B448FB">
      <w:pPr>
        <w:pStyle w:val="TF"/>
      </w:pPr>
      <w:r w:rsidRPr="00E248A8">
        <w:t>Figure 5.12.1-1: Different options to combine multicast/broadcast with unicast</w:t>
      </w:r>
      <w:r>
        <w:br/>
      </w:r>
      <w:r w:rsidRPr="00E248A8">
        <w:t>(from ETSI TR</w:t>
      </w:r>
      <w:r>
        <w:t> </w:t>
      </w:r>
      <w:r w:rsidRPr="00E248A8">
        <w:t>103</w:t>
      </w:r>
      <w:r>
        <w:t> </w:t>
      </w:r>
      <w:r w:rsidRPr="00E248A8">
        <w:t>972</w:t>
      </w:r>
      <w:r>
        <w:t> </w:t>
      </w:r>
      <w:r w:rsidRPr="00E248A8">
        <w:t>[</w:t>
      </w:r>
      <w:r>
        <w:t>35</w:t>
      </w:r>
      <w:r w:rsidRPr="00E248A8">
        <w:t>])</w:t>
      </w:r>
    </w:p>
    <w:p w14:paraId="78D2E28B" w14:textId="77777777" w:rsidR="00B448FB" w:rsidRPr="00E248A8" w:rsidRDefault="00B448FB" w:rsidP="00B448FB">
      <w:pPr>
        <w:keepNext/>
      </w:pPr>
      <w:r w:rsidRPr="00E248A8">
        <w:t>Many streaming services and experiences nowadays have a certain amount of personalization. In this case, two aspects are of importance:</w:t>
      </w:r>
    </w:p>
    <w:p w14:paraId="4D49F361" w14:textId="77777777" w:rsidR="00B448FB" w:rsidRPr="00E248A8" w:rsidRDefault="00B448FB" w:rsidP="00B448FB">
      <w:pPr>
        <w:pStyle w:val="B10"/>
        <w:keepNext/>
      </w:pPr>
      <w:r w:rsidRPr="00E248A8">
        <w:t>-</w:t>
      </w:r>
      <w:r w:rsidRPr="00E248A8">
        <w:tab/>
        <w:t>Requests from the Media Player may include personalized information such as identifiers for the user, specific tokens, device identifiers, tracking data or other client metadata such as defined in CMCD.</w:t>
      </w:r>
    </w:p>
    <w:p w14:paraId="290AABBA" w14:textId="77777777" w:rsidR="00B448FB" w:rsidRPr="00E248A8" w:rsidRDefault="00B448FB" w:rsidP="00B448FB">
      <w:pPr>
        <w:pStyle w:val="B10"/>
      </w:pPr>
      <w:r w:rsidRPr="00E248A8">
        <w:t>-</w:t>
      </w:r>
      <w:r w:rsidRPr="00E248A8">
        <w:tab/>
        <w:t>Responses to requests may be customized by the CDN or some edge server based on information included in requests.</w:t>
      </w:r>
    </w:p>
    <w:p w14:paraId="196AD018" w14:textId="77777777" w:rsidR="00B448FB" w:rsidRPr="00E248A8" w:rsidRDefault="00B448FB" w:rsidP="00B448FB">
      <w:pPr>
        <w:keepNext/>
      </w:pPr>
      <w:r w:rsidRPr="00E248A8">
        <w:lastRenderedPageBreak/>
        <w:t>Prominent examples are provided in table 5.12.1-1.</w:t>
      </w:r>
    </w:p>
    <w:p w14:paraId="31BDF42C" w14:textId="77777777" w:rsidR="00B448FB" w:rsidRPr="00E248A8" w:rsidRDefault="00B448FB" w:rsidP="00B448FB">
      <w:pPr>
        <w:pStyle w:val="TH"/>
      </w:pPr>
      <w:r w:rsidRPr="00E248A8">
        <w:t>Table 5.12.1-1: Examples for personalized unicast requests and responses</w:t>
      </w:r>
    </w:p>
    <w:tbl>
      <w:tblPr>
        <w:tblStyle w:val="TableGrid"/>
        <w:tblW w:w="0" w:type="auto"/>
        <w:tblLook w:val="04A0" w:firstRow="1" w:lastRow="0" w:firstColumn="1" w:lastColumn="0" w:noHBand="0" w:noVBand="1"/>
      </w:tblPr>
      <w:tblGrid>
        <w:gridCol w:w="4814"/>
        <w:gridCol w:w="4815"/>
      </w:tblGrid>
      <w:tr w:rsidR="00B448FB" w:rsidRPr="00E248A8" w14:paraId="1783D977" w14:textId="77777777" w:rsidTr="00223DE1">
        <w:tc>
          <w:tcPr>
            <w:tcW w:w="4814" w:type="dxa"/>
          </w:tcPr>
          <w:p w14:paraId="5F4D1273" w14:textId="77777777" w:rsidR="00B448FB" w:rsidRPr="00E248A8" w:rsidRDefault="00B448FB" w:rsidP="00223DE1">
            <w:pPr>
              <w:pStyle w:val="TH"/>
            </w:pPr>
            <w:r w:rsidRPr="00E248A8">
              <w:t>Customized requests</w:t>
            </w:r>
          </w:p>
        </w:tc>
        <w:tc>
          <w:tcPr>
            <w:tcW w:w="4815" w:type="dxa"/>
          </w:tcPr>
          <w:p w14:paraId="2AC9B725" w14:textId="77777777" w:rsidR="00B448FB" w:rsidRPr="00E248A8" w:rsidRDefault="00B448FB" w:rsidP="00223DE1">
            <w:pPr>
              <w:pStyle w:val="TH"/>
            </w:pPr>
            <w:r w:rsidRPr="00E248A8">
              <w:t>Customized responses</w:t>
            </w:r>
          </w:p>
        </w:tc>
      </w:tr>
      <w:tr w:rsidR="00B448FB" w:rsidRPr="00E248A8" w14:paraId="62305A8E" w14:textId="77777777" w:rsidTr="00223DE1">
        <w:tc>
          <w:tcPr>
            <w:tcW w:w="4814" w:type="dxa"/>
          </w:tcPr>
          <w:p w14:paraId="383A6799" w14:textId="77777777" w:rsidR="00B448FB" w:rsidRPr="00E248A8" w:rsidRDefault="00B448FB" w:rsidP="00223DE1">
            <w:pPr>
              <w:pStyle w:val="TAN"/>
            </w:pPr>
            <w:r w:rsidRPr="00E248A8">
              <w:t>Ad tracking and beaconing</w:t>
            </w:r>
          </w:p>
        </w:tc>
        <w:tc>
          <w:tcPr>
            <w:tcW w:w="4815" w:type="dxa"/>
          </w:tcPr>
          <w:p w14:paraId="33A5295B" w14:textId="77777777" w:rsidR="00B448FB" w:rsidRPr="00E248A8" w:rsidRDefault="00B448FB" w:rsidP="00223DE1">
            <w:pPr>
              <w:pStyle w:val="TAN"/>
            </w:pPr>
            <w:r w:rsidRPr="00E248A8">
              <w:t>Monetization incentives, ad skipping possible</w:t>
            </w:r>
          </w:p>
        </w:tc>
      </w:tr>
      <w:tr w:rsidR="00B448FB" w:rsidRPr="00E248A8" w14:paraId="42F6214C" w14:textId="77777777" w:rsidTr="00223DE1">
        <w:tc>
          <w:tcPr>
            <w:tcW w:w="4814" w:type="dxa"/>
          </w:tcPr>
          <w:p w14:paraId="740ED2E6" w14:textId="77777777" w:rsidR="00B448FB" w:rsidRPr="00E248A8" w:rsidRDefault="00B448FB" w:rsidP="00223DE1">
            <w:pPr>
              <w:pStyle w:val="TAN"/>
            </w:pPr>
            <w:r w:rsidRPr="00E248A8">
              <w:t>DRM and License keys requests</w:t>
            </w:r>
          </w:p>
        </w:tc>
        <w:tc>
          <w:tcPr>
            <w:tcW w:w="4815" w:type="dxa"/>
          </w:tcPr>
          <w:p w14:paraId="77BDAF2C" w14:textId="77777777" w:rsidR="00B448FB" w:rsidRPr="00E248A8" w:rsidRDefault="00B448FB" w:rsidP="00223DE1">
            <w:pPr>
              <w:pStyle w:val="TAN"/>
            </w:pPr>
            <w:r w:rsidRPr="00E248A8">
              <w:t>License keys</w:t>
            </w:r>
          </w:p>
        </w:tc>
      </w:tr>
      <w:tr w:rsidR="00B448FB" w:rsidRPr="00E248A8" w14:paraId="0A36A2D1" w14:textId="77777777" w:rsidTr="00223DE1">
        <w:tc>
          <w:tcPr>
            <w:tcW w:w="4814" w:type="dxa"/>
          </w:tcPr>
          <w:p w14:paraId="77683341" w14:textId="77777777" w:rsidR="00B448FB" w:rsidRPr="00E248A8" w:rsidRDefault="00B448FB" w:rsidP="00223DE1">
            <w:pPr>
              <w:pStyle w:val="TAN"/>
            </w:pPr>
            <w:r w:rsidRPr="00E248A8">
              <w:t>Common Media Client Data</w:t>
            </w:r>
          </w:p>
        </w:tc>
        <w:tc>
          <w:tcPr>
            <w:tcW w:w="4815" w:type="dxa"/>
          </w:tcPr>
          <w:p w14:paraId="73832BDD" w14:textId="77777777" w:rsidR="00B448FB" w:rsidRPr="00E248A8" w:rsidRDefault="00B448FB" w:rsidP="00223DE1">
            <w:pPr>
              <w:pStyle w:val="TAN"/>
            </w:pPr>
            <w:r w:rsidRPr="00E248A8">
              <w:rPr>
                <w:rFonts w:cs="Arial"/>
              </w:rPr>
              <w:t>—</w:t>
            </w:r>
          </w:p>
        </w:tc>
      </w:tr>
      <w:tr w:rsidR="00B448FB" w:rsidRPr="00E248A8" w14:paraId="2F7678E6" w14:textId="77777777" w:rsidTr="00223DE1">
        <w:tc>
          <w:tcPr>
            <w:tcW w:w="4814" w:type="dxa"/>
          </w:tcPr>
          <w:p w14:paraId="6D10E432" w14:textId="77777777" w:rsidR="00B448FB" w:rsidRPr="00E248A8" w:rsidRDefault="00B448FB" w:rsidP="00223DE1">
            <w:pPr>
              <w:pStyle w:val="TAN"/>
            </w:pPr>
            <w:r w:rsidRPr="00E248A8">
              <w:t xml:space="preserve">Identifiers used by Ad Decision systems </w:t>
            </w:r>
          </w:p>
        </w:tc>
        <w:tc>
          <w:tcPr>
            <w:tcW w:w="4815" w:type="dxa"/>
          </w:tcPr>
          <w:p w14:paraId="3C0F3BD0" w14:textId="77777777" w:rsidR="00B448FB" w:rsidRPr="00E248A8" w:rsidRDefault="00B448FB" w:rsidP="00223DE1">
            <w:pPr>
              <w:pStyle w:val="TAN"/>
            </w:pPr>
            <w:r w:rsidRPr="00E248A8">
              <w:t>Targeted dynamic ad content</w:t>
            </w:r>
          </w:p>
        </w:tc>
      </w:tr>
      <w:tr w:rsidR="00B448FB" w:rsidRPr="00E248A8" w14:paraId="5935C5DA" w14:textId="77777777" w:rsidTr="00223DE1">
        <w:tc>
          <w:tcPr>
            <w:tcW w:w="4814" w:type="dxa"/>
          </w:tcPr>
          <w:p w14:paraId="6F08DD54" w14:textId="77777777" w:rsidR="00B448FB" w:rsidRPr="00E248A8" w:rsidRDefault="00B448FB" w:rsidP="00223DE1">
            <w:pPr>
              <w:pStyle w:val="TAN"/>
            </w:pPr>
            <w:r w:rsidRPr="00E248A8">
              <w:rPr>
                <w:rFonts w:ascii="Microsoft Sans Serif"/>
              </w:rPr>
              <w:t>Tokens used by A/B Watermarking schemes</w:t>
            </w:r>
          </w:p>
        </w:tc>
        <w:tc>
          <w:tcPr>
            <w:tcW w:w="4815" w:type="dxa"/>
          </w:tcPr>
          <w:p w14:paraId="421FCE2F" w14:textId="77777777" w:rsidR="00B448FB" w:rsidRPr="00E248A8" w:rsidRDefault="00B448FB" w:rsidP="00223DE1">
            <w:pPr>
              <w:pStyle w:val="TAN"/>
            </w:pPr>
            <w:r w:rsidRPr="00E248A8">
              <w:t>Variants of A/B watermarking</w:t>
            </w:r>
          </w:p>
        </w:tc>
      </w:tr>
    </w:tbl>
    <w:p w14:paraId="7EF421CB" w14:textId="77777777" w:rsidR="00B448FB" w:rsidRPr="00E248A8" w:rsidRDefault="00B448FB" w:rsidP="00B448FB"/>
    <w:p w14:paraId="76C174A2" w14:textId="77777777" w:rsidR="00B448FB" w:rsidRPr="00E248A8" w:rsidRDefault="00B448FB" w:rsidP="00B448FB">
      <w:pPr>
        <w:pStyle w:val="Heading4"/>
      </w:pPr>
      <w:bookmarkStart w:id="26" w:name="_Toc202274382"/>
      <w:r w:rsidRPr="00E248A8">
        <w:t>5.12.1.2</w:t>
      </w:r>
      <w:r w:rsidRPr="00E248A8">
        <w:tab/>
        <w:t>High-level solutions</w:t>
      </w:r>
      <w:bookmarkEnd w:id="26"/>
    </w:p>
    <w:p w14:paraId="76A46FD9" w14:textId="77777777" w:rsidR="00B448FB" w:rsidRPr="00E248A8" w:rsidRDefault="00B448FB" w:rsidP="00B448FB">
      <w:r w:rsidRPr="00E248A8">
        <w:t>Two high-level solutions may be considered to address the handling unicast requests.</w:t>
      </w:r>
    </w:p>
    <w:p w14:paraId="1D63C18F" w14:textId="77777777" w:rsidR="00B448FB" w:rsidRPr="00EC241E" w:rsidRDefault="00B448FB" w:rsidP="00B448FB">
      <w:pPr>
        <w:pStyle w:val="B10"/>
      </w:pPr>
      <w:r>
        <w:t>1)</w:t>
      </w:r>
      <w:r>
        <w:tab/>
      </w:r>
      <w:r w:rsidRPr="00EC241E">
        <w:t>Solution 1: Media Player handles unicast requests</w:t>
      </w:r>
    </w:p>
    <w:p w14:paraId="170549D1" w14:textId="77777777" w:rsidR="00B448FB" w:rsidRPr="00E248A8" w:rsidRDefault="00B448FB" w:rsidP="00B448FB">
      <w:pPr>
        <w:pStyle w:val="B2"/>
      </w:pPr>
      <w:r w:rsidRPr="00E248A8">
        <w:t>-</w:t>
      </w:r>
      <w:r w:rsidRPr="00E248A8">
        <w:tab/>
        <w:t>The manifest discriminates requests to the local media server (fed by broadcast/multicast) and the unicast requests by creating different service locations and typically different URLs</w:t>
      </w:r>
    </w:p>
    <w:p w14:paraId="40ED999D" w14:textId="77777777" w:rsidR="00B448FB" w:rsidRPr="00E248A8" w:rsidRDefault="00B448FB" w:rsidP="00B448FB">
      <w:pPr>
        <w:pStyle w:val="B2"/>
      </w:pPr>
      <w:r w:rsidRPr="00E248A8">
        <w:t>-</w:t>
      </w:r>
      <w:r w:rsidRPr="00E248A8">
        <w:tab/>
        <w:t>The Media Player handles the unicast requests directly to the network and deals with request issues</w:t>
      </w:r>
    </w:p>
    <w:p w14:paraId="762AE8D5" w14:textId="77777777" w:rsidR="00B448FB" w:rsidRPr="00E248A8" w:rsidRDefault="00B448FB" w:rsidP="00B448FB">
      <w:pPr>
        <w:pStyle w:val="B2"/>
      </w:pPr>
      <w:r w:rsidRPr="00E248A8">
        <w:t>-</w:t>
      </w:r>
      <w:r w:rsidRPr="00E248A8">
        <w:tab/>
        <w:t>Generally, this is the preferred option for several use cases (alternative language requests, handoff to unicast for coverage extensions, etc.), but there are limitations</w:t>
      </w:r>
    </w:p>
    <w:p w14:paraId="67333A8C" w14:textId="77777777" w:rsidR="00B448FB" w:rsidRPr="00E248A8" w:rsidRDefault="00B448FB" w:rsidP="00B448FB">
      <w:pPr>
        <w:pStyle w:val="B3"/>
      </w:pPr>
      <w:r w:rsidRPr="00E248A8">
        <w:t>-</w:t>
      </w:r>
      <w:r w:rsidRPr="00E248A8">
        <w:tab/>
        <w:t>If the request to a broadcast resource is bundled with unicast related data, the information terminates in the local Media Server (CMCD, Tokens, etc.)</w:t>
      </w:r>
    </w:p>
    <w:p w14:paraId="335A00C6" w14:textId="77777777" w:rsidR="00B448FB" w:rsidRPr="00E248A8" w:rsidRDefault="00B448FB" w:rsidP="00B448FB">
      <w:pPr>
        <w:pStyle w:val="B3"/>
      </w:pPr>
      <w:r w:rsidRPr="00E248A8">
        <w:t>-</w:t>
      </w:r>
      <w:r w:rsidRPr="00E248A8">
        <w:tab/>
        <w:t>If the differentiated request needs to be obfuscated to the client and the response logic is provided be a network server, instead of done by the client.</w:t>
      </w:r>
    </w:p>
    <w:p w14:paraId="1EDC85B2" w14:textId="77777777" w:rsidR="00B448FB" w:rsidRPr="00E248A8" w:rsidRDefault="00B448FB" w:rsidP="00B448FB">
      <w:pPr>
        <w:pStyle w:val="B3"/>
      </w:pPr>
      <w:r w:rsidRPr="00E248A8">
        <w:t>-</w:t>
      </w:r>
      <w:r w:rsidRPr="00E248A8">
        <w:tab/>
        <w:t>Scalability, too many requests may go to unicast, so only subset needs to be addressed through unicast.</w:t>
      </w:r>
    </w:p>
    <w:p w14:paraId="0D01C85F" w14:textId="77777777" w:rsidR="00B448FB" w:rsidRPr="00EC241E" w:rsidRDefault="00B448FB" w:rsidP="00B448FB">
      <w:pPr>
        <w:pStyle w:val="B10"/>
      </w:pPr>
      <w:r>
        <w:t>2)</w:t>
      </w:r>
      <w:r>
        <w:tab/>
      </w:r>
      <w:r w:rsidRPr="00EC241E">
        <w:t>Solution 2: MBS/MBMS/5G Broadcast client handles unicast request</w:t>
      </w:r>
    </w:p>
    <w:p w14:paraId="18709BA9" w14:textId="77777777" w:rsidR="00B448FB" w:rsidRPr="00E248A8" w:rsidRDefault="00B448FB" w:rsidP="00B448FB">
      <w:pPr>
        <w:pStyle w:val="B2"/>
        <w:ind w:left="567" w:firstLine="0"/>
      </w:pPr>
      <w:r w:rsidRPr="00E248A8">
        <w:t>-</w:t>
      </w:r>
      <w:r w:rsidRPr="00E248A8">
        <w:tab/>
        <w:t>In this case, the Media Player sends conditioned requests to the local or gateway server</w:t>
      </w:r>
    </w:p>
    <w:p w14:paraId="3310703F" w14:textId="77777777" w:rsidR="00B448FB" w:rsidRPr="00E248A8" w:rsidRDefault="00B448FB" w:rsidP="00B448FB">
      <w:pPr>
        <w:pStyle w:val="B2"/>
      </w:pPr>
      <w:r w:rsidRPr="00E248A8">
        <w:t>-</w:t>
      </w:r>
      <w:r w:rsidRPr="00E248A8">
        <w:tab/>
        <w:t>The local/gateway server not only serves the requested resource, but also processes the additional information provided with the request and potentially issues unicast requests based on the resources.</w:t>
      </w:r>
    </w:p>
    <w:p w14:paraId="18AEF02A" w14:textId="77777777" w:rsidR="00B448FB" w:rsidRPr="00E248A8" w:rsidRDefault="00B448FB" w:rsidP="00B448FB">
      <w:pPr>
        <w:pStyle w:val="B2"/>
      </w:pPr>
      <w:r w:rsidRPr="00E248A8">
        <w:t>-</w:t>
      </w:r>
      <w:r w:rsidRPr="00E248A8">
        <w:tab/>
        <w:t>The requested resource may be served from the broadcast distribution, or it may be served by issuing a unicast request or, as in the case of unicast repair, it may even be a combination of the two.</w:t>
      </w:r>
    </w:p>
    <w:p w14:paraId="0A40357B" w14:textId="77777777" w:rsidR="00B448FB" w:rsidRPr="00E248A8" w:rsidRDefault="00B448FB" w:rsidP="00B448FB">
      <w:r w:rsidRPr="00E248A8">
        <w:t>Solution 1 is well established in MBMS using the generic application service. A more detailed discussion is provided in clause 5.13 in a new key issue. For high-level solution 2, no mechanism is yet provided. The remainder of this clause addresses a mapping of the solution 2 to MBS/MBMS architectures. The solution may be combined with 5G Media Streaming, or may support third-party media streaming services.</w:t>
      </w:r>
    </w:p>
    <w:p w14:paraId="5C506854" w14:textId="77777777" w:rsidR="00B448FB" w:rsidRPr="00E248A8" w:rsidRDefault="00B448FB" w:rsidP="00B448FB">
      <w:pPr>
        <w:pStyle w:val="Heading4"/>
      </w:pPr>
      <w:bookmarkStart w:id="27" w:name="_Toc202274383"/>
      <w:r w:rsidRPr="00E248A8">
        <w:t>5.12.1.3</w:t>
      </w:r>
      <w:r w:rsidRPr="00E248A8">
        <w:tab/>
        <w:t>MBMS Generic Application Service</w:t>
      </w:r>
      <w:bookmarkEnd w:id="27"/>
    </w:p>
    <w:p w14:paraId="13BF44A5" w14:textId="77777777" w:rsidR="00B448FB" w:rsidRPr="00E248A8" w:rsidRDefault="00B448FB" w:rsidP="00B448FB">
      <w:r w:rsidRPr="00E248A8">
        <w:t>The Generic Application service specified in clause 7.6 of TS 26.346 [16] is described as follows on a high level:</w:t>
      </w:r>
    </w:p>
    <w:p w14:paraId="2BB93786" w14:textId="77777777" w:rsidR="00B448FB" w:rsidRPr="00E248A8" w:rsidRDefault="00B448FB" w:rsidP="00B448FB">
      <w:pPr>
        <w:pStyle w:val="B10"/>
      </w:pPr>
      <w:r w:rsidRPr="00E248A8">
        <w:t>-</w:t>
      </w:r>
      <w:r w:rsidRPr="00E248A8">
        <w:tab/>
        <w:t xml:space="preserve">The User service announcement contains an explicit Application Service Description, for example a DASH MPD or a HLS M3U8, or both. In this case, all resources that are directly or indirectly referenced in the </w:t>
      </w:r>
      <w:r>
        <w:t>A</w:t>
      </w:r>
      <w:r w:rsidRPr="00E248A8">
        <w:t xml:space="preserve">pplication </w:t>
      </w:r>
      <w:r>
        <w:t>S</w:t>
      </w:r>
      <w:r w:rsidRPr="00E248A8">
        <w:t xml:space="preserve">ervice </w:t>
      </w:r>
      <w:r>
        <w:t>E</w:t>
      </w:r>
      <w:r w:rsidRPr="00E248A8">
        <w:t xml:space="preserve">ntry </w:t>
      </w:r>
      <w:r>
        <w:t>P</w:t>
      </w:r>
      <w:r w:rsidRPr="00E248A8">
        <w:t xml:space="preserve">oint document instance of this metadata fragment, and are expected to be retrieved by HTTP GET, are delivered as an MBMS User Service. However, the </w:t>
      </w:r>
      <w:r>
        <w:t>U</w:t>
      </w:r>
      <w:r w:rsidRPr="00E248A8">
        <w:t xml:space="preserve">ser </w:t>
      </w:r>
      <w:r>
        <w:t>S</w:t>
      </w:r>
      <w:r w:rsidRPr="00E248A8">
        <w:t>ervice may use MMBS broadcast</w:t>
      </w:r>
      <w:r>
        <w:t>,</w:t>
      </w:r>
      <w:r w:rsidRPr="00E248A8">
        <w:t xml:space="preserve"> or it may use unicast.</w:t>
      </w:r>
    </w:p>
    <w:p w14:paraId="7B93D163" w14:textId="77777777" w:rsidR="00B448FB" w:rsidRPr="00E248A8" w:rsidRDefault="00B448FB" w:rsidP="00B448FB">
      <w:pPr>
        <w:pStyle w:val="B10"/>
      </w:pPr>
      <w:r w:rsidRPr="00E248A8">
        <w:t>-</w:t>
      </w:r>
      <w:r w:rsidRPr="00E248A8">
        <w:tab/>
        <w:t>In order to support generic application services in MBMS, the User Service Description contains an Application Service Description which describes the service, including a content-type parameter to describe the information.</w:t>
      </w:r>
    </w:p>
    <w:p w14:paraId="70D4CEA1" w14:textId="77777777" w:rsidR="00B448FB" w:rsidRPr="00E248A8" w:rsidRDefault="00B448FB" w:rsidP="00B448FB">
      <w:pPr>
        <w:pStyle w:val="B10"/>
        <w:keepNext/>
      </w:pPr>
      <w:r w:rsidRPr="00E248A8">
        <w:lastRenderedPageBreak/>
        <w:t>-</w:t>
      </w:r>
      <w:r w:rsidRPr="00E248A8">
        <w:tab/>
        <w:t>Now if the User Service Description contains a reference to an Application Service Entry document containing broadcast-delivered objects, then:</w:t>
      </w:r>
    </w:p>
    <w:p w14:paraId="2F07E682" w14:textId="77777777" w:rsidR="00B448FB" w:rsidRPr="00E248A8" w:rsidRDefault="00B448FB" w:rsidP="00B448FB">
      <w:pPr>
        <w:pStyle w:val="B2"/>
      </w:pPr>
      <w:r w:rsidRPr="00E248A8">
        <w:t>1)</w:t>
      </w:r>
      <w:r w:rsidRPr="00E248A8">
        <w:tab/>
        <w:t>The MBMS User Service is a download delivery service using FLUTE.</w:t>
      </w:r>
    </w:p>
    <w:p w14:paraId="5D22D1FB" w14:textId="77777777" w:rsidR="00B448FB" w:rsidRPr="00E248A8" w:rsidRDefault="00B448FB" w:rsidP="00B448FB">
      <w:pPr>
        <w:pStyle w:val="B2"/>
      </w:pPr>
      <w:r w:rsidRPr="00E248A8">
        <w:t>2)</w:t>
      </w:r>
      <w:r w:rsidRPr="00E248A8">
        <w:tab/>
        <w:t>The MBMS download session delivers objects that are directly or indirectly referenced by the service entry document.</w:t>
      </w:r>
    </w:p>
    <w:p w14:paraId="1BDE7256" w14:textId="77777777" w:rsidR="00B448FB" w:rsidRPr="00E248A8" w:rsidRDefault="00B448FB" w:rsidP="00B448FB">
      <w:pPr>
        <w:pStyle w:val="B2"/>
      </w:pPr>
      <w:r w:rsidRPr="00E248A8">
        <w:t>3)</w:t>
      </w:r>
      <w:r w:rsidRPr="00E248A8">
        <w:tab/>
        <w:t xml:space="preserve">If an object is delivered as a FLUTE object with an availability time defined by service is delivered then the MBMS download session delivers the objects such that the last packet of the delivered object is available at the UE latest at its availability time as announced in the application service document and the Content-Location element in the FDT for the delivered object matches the URL in the </w:t>
      </w:r>
      <w:r>
        <w:t>A</w:t>
      </w:r>
      <w:r w:rsidRPr="00E248A8">
        <w:t xml:space="preserve">pplication </w:t>
      </w:r>
      <w:r>
        <w:t>S</w:t>
      </w:r>
      <w:r w:rsidRPr="00E248A8">
        <w:t>ervice document.</w:t>
      </w:r>
    </w:p>
    <w:p w14:paraId="3FD51327" w14:textId="77777777" w:rsidR="00B448FB" w:rsidRPr="00E248A8" w:rsidRDefault="00B448FB" w:rsidP="00B448FB">
      <w:pPr>
        <w:pStyle w:val="B2"/>
      </w:pPr>
      <w:r w:rsidRPr="00E248A8">
        <w:t>4)</w:t>
      </w:r>
      <w:r w:rsidRPr="00E248A8">
        <w:tab/>
        <w:t xml:space="preserve">If an update to the </w:t>
      </w:r>
      <w:r>
        <w:t>A</w:t>
      </w:r>
      <w:r w:rsidRPr="00E248A8">
        <w:t xml:space="preserve">pplication </w:t>
      </w:r>
      <w:r>
        <w:t>S</w:t>
      </w:r>
      <w:r w:rsidRPr="00E248A8">
        <w:t xml:space="preserve">ervice document is delivered as a FLUTE object then the Content-Location element in the FDT for the delivered object matches the URI of the appropriate referenced </w:t>
      </w:r>
      <w:r>
        <w:t>A</w:t>
      </w:r>
      <w:r w:rsidRPr="00E248A8">
        <w:t xml:space="preserve">pplication </w:t>
      </w:r>
      <w:r>
        <w:t>S</w:t>
      </w:r>
      <w:r w:rsidRPr="00E248A8">
        <w:t>ervice document</w:t>
      </w:r>
    </w:p>
    <w:p w14:paraId="6C4C84B3" w14:textId="77777777" w:rsidR="00B448FB" w:rsidRPr="00E248A8" w:rsidRDefault="00B448FB" w:rsidP="00B448FB">
      <w:r w:rsidRPr="00E248A8">
        <w:t xml:space="preserve">For any </w:t>
      </w:r>
      <w:r>
        <w:t>A</w:t>
      </w:r>
      <w:r w:rsidRPr="00E248A8">
        <w:t xml:space="preserve">pplication </w:t>
      </w:r>
      <w:r>
        <w:t>S</w:t>
      </w:r>
      <w:r w:rsidRPr="00E248A8">
        <w:t>ervice which is not a DASH-over-MBMS service, a) its service definition and any specialized handling for service delivery over MBMS, and b) the content format with the exception that it is an HTML5 document, management and hosting of the associated Application Service Description are outside the scope of this specification.</w:t>
      </w:r>
    </w:p>
    <w:p w14:paraId="4E8BB672" w14:textId="77777777" w:rsidR="00B448FB" w:rsidRPr="00E248A8" w:rsidRDefault="00B448FB" w:rsidP="00B448FB">
      <w:r w:rsidRPr="00E248A8">
        <w:t>In clause 7.6 of TS 26.346 [16], more details on use cases are discussed. As conveyed by the application service document, an Application Service belonging to a MBMS User Service and carried by the MBMS download delivery method may be made available such that the resources are partly available on broadcast and are partly available in unicast.</w:t>
      </w:r>
    </w:p>
    <w:p w14:paraId="60E31126" w14:textId="77777777" w:rsidR="00B448FB" w:rsidRPr="00E248A8" w:rsidRDefault="00B448FB" w:rsidP="00B448FB">
      <w:r w:rsidRPr="00E248A8">
        <w:t>Two main use cases are considered in this context:</w:t>
      </w:r>
    </w:p>
    <w:p w14:paraId="0215C190" w14:textId="77777777" w:rsidR="00B448FB" w:rsidRPr="00E248A8" w:rsidRDefault="00B448FB" w:rsidP="00B448FB">
      <w:pPr>
        <w:pStyle w:val="B10"/>
      </w:pPr>
      <w:r w:rsidRPr="00E248A8">
        <w:t>1)</w:t>
      </w:r>
      <w:r w:rsidRPr="00E248A8">
        <w:tab/>
      </w:r>
      <w:r w:rsidRPr="00E248A8">
        <w:rPr>
          <w:i/>
          <w:iCs/>
        </w:rPr>
        <w:t>Unicast fallback reception</w:t>
      </w:r>
      <w:r w:rsidRPr="00E248A8">
        <w:t xml:space="preserve"> should the UE move outside the MBMS coverage area of the corresponding User Service. Subsequently, should the UE move back into MBMS coverage, it may be required by network operator policy that only broadcast reception of the </w:t>
      </w:r>
      <w:r>
        <w:t xml:space="preserve">User </w:t>
      </w:r>
      <w:r w:rsidRPr="00E248A8">
        <w:t xml:space="preserve">Service is permitted (network policy and the means for its delivery and execution is outside the scope of this specification). It may also be desired by the MBMS service provider that reception of individual broadcast resources </w:t>
      </w:r>
      <w:r>
        <w:t>is</w:t>
      </w:r>
      <w:r w:rsidRPr="00E248A8">
        <w:t xml:space="preserve"> restricted by MBMS service area.</w:t>
      </w:r>
    </w:p>
    <w:p w14:paraId="17AF743A" w14:textId="77777777" w:rsidR="00B448FB" w:rsidRPr="00E248A8" w:rsidRDefault="00B448FB" w:rsidP="00B448FB">
      <w:pPr>
        <w:pStyle w:val="B10"/>
      </w:pPr>
      <w:r w:rsidRPr="00E248A8">
        <w:t>2)</w:t>
      </w:r>
      <w:r w:rsidRPr="00E248A8">
        <w:tab/>
      </w:r>
      <w:r w:rsidRPr="00E248A8">
        <w:rPr>
          <w:i/>
          <w:iCs/>
        </w:rPr>
        <w:t>Unicast-supplemented service offerings</w:t>
      </w:r>
      <w:r w:rsidRPr="00E248A8">
        <w:t xml:space="preserve">, for which certain resources are only available on unicast and these resources provide an additional user experience and therefore should be accessible by the application, regardless </w:t>
      </w:r>
      <w:r>
        <w:t xml:space="preserve">of </w:t>
      </w:r>
      <w:r w:rsidRPr="00E248A8">
        <w:t>whether the MBMS Client is in the coverage for broadcast reception or not.</w:t>
      </w:r>
    </w:p>
    <w:p w14:paraId="410A906B" w14:textId="77777777" w:rsidR="00B448FB" w:rsidRPr="00E248A8" w:rsidRDefault="00B448FB" w:rsidP="00B448FB">
      <w:pPr>
        <w:pStyle w:val="Heading4"/>
      </w:pPr>
      <w:r>
        <w:br w:type="page"/>
      </w:r>
      <w:bookmarkStart w:id="28" w:name="_Toc202274384"/>
      <w:r w:rsidRPr="00E248A8">
        <w:lastRenderedPageBreak/>
        <w:t>5.12.2.2</w:t>
      </w:r>
      <w:r w:rsidRPr="00E248A8">
        <w:tab/>
        <w:t>Techniques for switching between service locations in the MBMS Client</w:t>
      </w:r>
      <w:bookmarkEnd w:id="28"/>
    </w:p>
    <w:p w14:paraId="4D531DF4" w14:textId="77777777" w:rsidR="00B448FB" w:rsidRPr="00E248A8" w:rsidRDefault="00B448FB" w:rsidP="00B448FB">
      <w:pPr>
        <w:pStyle w:val="Heading5"/>
      </w:pPr>
      <w:bookmarkStart w:id="29" w:name="_Toc202274385"/>
      <w:r w:rsidRPr="00E248A8">
        <w:t>5.12.2.2.1</w:t>
      </w:r>
      <w:r w:rsidRPr="00E248A8">
        <w:tab/>
        <w:t>General</w:t>
      </w:r>
      <w:bookmarkEnd w:id="29"/>
    </w:p>
    <w:p w14:paraId="08B1059E" w14:textId="77777777" w:rsidR="00B448FB" w:rsidRPr="00E248A8" w:rsidRDefault="00B448FB" w:rsidP="00B448FB">
      <w:pPr>
        <w:keepNext/>
      </w:pPr>
      <w:r w:rsidRPr="00E248A8">
        <w:t xml:space="preserve">An example addressing both </w:t>
      </w:r>
      <w:r w:rsidRPr="00E248A8">
        <w:rPr>
          <w:i/>
          <w:iCs/>
        </w:rPr>
        <w:t>Unicast fallback reception</w:t>
      </w:r>
      <w:r w:rsidRPr="00E248A8">
        <w:t xml:space="preserve"> and </w:t>
      </w:r>
      <w:r w:rsidRPr="00E248A8">
        <w:rPr>
          <w:i/>
          <w:iCs/>
        </w:rPr>
        <w:t>Unicast-supplemented service offerings</w:t>
      </w:r>
      <w:r w:rsidRPr="00E248A8">
        <w:t xml:space="preserve"> is provided in the DASH MPD in listing 5.12.2.2.1-1,</w:t>
      </w:r>
    </w:p>
    <w:p w14:paraId="0A312810" w14:textId="77777777" w:rsidR="00B448FB" w:rsidRPr="00E248A8" w:rsidRDefault="00B448FB" w:rsidP="00B448FB">
      <w:pPr>
        <w:pStyle w:val="TF"/>
        <w:keepNext/>
      </w:pPr>
      <w:r w:rsidRPr="00E248A8">
        <w:t>Listing 5.12.2.2.1-1: Extended example from TS 26.347 for an MPD with multiple service locations</w:t>
      </w:r>
    </w:p>
    <w:tbl>
      <w:tblPr>
        <w:tblStyle w:val="TableGrid1"/>
        <w:tblW w:w="5000" w:type="pct"/>
        <w:tblInd w:w="0" w:type="dxa"/>
        <w:shd w:val="clear" w:color="auto" w:fill="D1D1D1"/>
        <w:tblLook w:val="04A0" w:firstRow="1" w:lastRow="0" w:firstColumn="1" w:lastColumn="0" w:noHBand="0" w:noVBand="1"/>
      </w:tblPr>
      <w:tblGrid>
        <w:gridCol w:w="9629"/>
      </w:tblGrid>
      <w:tr w:rsidR="00B448FB" w:rsidRPr="00E248A8" w14:paraId="36190C81" w14:textId="77777777" w:rsidTr="00223DE1">
        <w:tc>
          <w:tcPr>
            <w:tcW w:w="5000" w:type="pct"/>
            <w:shd w:val="clear" w:color="auto" w:fill="D1D1D1"/>
          </w:tcPr>
          <w:p w14:paraId="1ADAA0FE" w14:textId="77777777" w:rsidR="00B448FB" w:rsidRPr="00E248A8" w:rsidRDefault="00B448FB" w:rsidP="00223DE1">
            <w:pPr>
              <w:pStyle w:val="PL"/>
              <w:rPr>
                <w:color w:val="000000"/>
              </w:rPr>
            </w:pPr>
            <w:r w:rsidRPr="00E248A8">
              <w:t>&lt;MPD</w:t>
            </w:r>
          </w:p>
          <w:p w14:paraId="505EE612" w14:textId="77777777" w:rsidR="00B448FB" w:rsidRPr="00E248A8" w:rsidRDefault="00B448FB" w:rsidP="00223DE1">
            <w:pPr>
              <w:pStyle w:val="PL"/>
              <w:rPr>
                <w:color w:val="000000"/>
              </w:rPr>
            </w:pPr>
            <w:r w:rsidRPr="00E248A8">
              <w:rPr>
                <w:color w:val="000000"/>
              </w:rPr>
              <w:tab/>
            </w:r>
            <w:r w:rsidRPr="00E248A8">
              <w:rPr>
                <w:color w:val="FF0000"/>
              </w:rPr>
              <w:t>xmlns:xsi</w:t>
            </w:r>
            <w:r w:rsidRPr="00E248A8">
              <w:rPr>
                <w:color w:val="000000"/>
              </w:rPr>
              <w:t>=</w:t>
            </w:r>
            <w:r w:rsidRPr="00E248A8">
              <w:rPr>
                <w:bCs/>
                <w:color w:val="8000FF"/>
              </w:rPr>
              <w:t>"http://www.w3.org/2001/XMLSchema-instance"</w:t>
            </w:r>
            <w:r w:rsidRPr="00E248A8">
              <w:rPr>
                <w:color w:val="000000"/>
              </w:rPr>
              <w:t xml:space="preserve"> </w:t>
            </w:r>
          </w:p>
          <w:p w14:paraId="63AD2A69" w14:textId="77777777" w:rsidR="00B448FB" w:rsidRPr="00BD5A32" w:rsidRDefault="00B448FB" w:rsidP="00223DE1">
            <w:pPr>
              <w:pStyle w:val="PL"/>
              <w:rPr>
                <w:color w:val="000000"/>
                <w:lang w:val="de-DE"/>
              </w:rPr>
            </w:pPr>
            <w:r w:rsidRPr="00E248A8">
              <w:rPr>
                <w:color w:val="000000"/>
              </w:rPr>
              <w:tab/>
            </w:r>
            <w:r w:rsidRPr="00BD5A32">
              <w:rPr>
                <w:color w:val="FF0000"/>
                <w:lang w:val="de-DE"/>
              </w:rPr>
              <w:t>xmlns</w:t>
            </w:r>
            <w:r w:rsidRPr="00BD5A32">
              <w:rPr>
                <w:color w:val="000000"/>
                <w:lang w:val="de-DE"/>
              </w:rPr>
              <w:t>=</w:t>
            </w:r>
            <w:r w:rsidRPr="00BD5A32">
              <w:rPr>
                <w:bCs/>
                <w:color w:val="8000FF"/>
                <w:lang w:val="de-DE"/>
              </w:rPr>
              <w:t>"urn:mpeg:dash:schema:mpd:2011"</w:t>
            </w:r>
            <w:r w:rsidRPr="00BD5A32">
              <w:rPr>
                <w:color w:val="000000"/>
                <w:lang w:val="de-DE"/>
              </w:rPr>
              <w:t xml:space="preserve"> </w:t>
            </w:r>
          </w:p>
          <w:p w14:paraId="0540F13D" w14:textId="77777777" w:rsidR="00B448FB" w:rsidRPr="00E248A8" w:rsidRDefault="00B448FB" w:rsidP="00223DE1">
            <w:pPr>
              <w:pStyle w:val="PL"/>
              <w:rPr>
                <w:color w:val="000000"/>
              </w:rPr>
            </w:pPr>
            <w:r w:rsidRPr="00BD5A32">
              <w:rPr>
                <w:color w:val="000000"/>
                <w:lang w:val="de-DE"/>
              </w:rPr>
              <w:tab/>
            </w:r>
            <w:r w:rsidRPr="00E248A8">
              <w:rPr>
                <w:color w:val="FF0000"/>
              </w:rPr>
              <w:t>type</w:t>
            </w:r>
            <w:r w:rsidRPr="00E248A8">
              <w:rPr>
                <w:color w:val="000000"/>
              </w:rPr>
              <w:t>=</w:t>
            </w:r>
            <w:r w:rsidRPr="00E248A8">
              <w:rPr>
                <w:bCs/>
                <w:color w:val="8000FF"/>
              </w:rPr>
              <w:t>"dynamic"</w:t>
            </w:r>
            <w:r w:rsidRPr="00E248A8">
              <w:rPr>
                <w:color w:val="000000"/>
              </w:rPr>
              <w:t xml:space="preserve"> </w:t>
            </w:r>
            <w:r w:rsidRPr="00E248A8">
              <w:rPr>
                <w:color w:val="FF0000"/>
              </w:rPr>
              <w:t>minimumUpdatePeriod</w:t>
            </w:r>
            <w:r w:rsidRPr="00E248A8">
              <w:rPr>
                <w:color w:val="000000"/>
              </w:rPr>
              <w:t>=</w:t>
            </w:r>
            <w:r w:rsidRPr="00E248A8">
              <w:rPr>
                <w:bCs/>
                <w:color w:val="8000FF"/>
              </w:rPr>
              <w:t>"PT10s"</w:t>
            </w:r>
            <w:r w:rsidRPr="00E248A8">
              <w:rPr>
                <w:color w:val="000000"/>
              </w:rPr>
              <w:t xml:space="preserve"> </w:t>
            </w:r>
          </w:p>
          <w:p w14:paraId="277364A3" w14:textId="77777777" w:rsidR="00B448FB" w:rsidRPr="00E248A8" w:rsidRDefault="00B448FB" w:rsidP="00223DE1">
            <w:pPr>
              <w:pStyle w:val="PL"/>
              <w:rPr>
                <w:color w:val="000000"/>
              </w:rPr>
            </w:pPr>
            <w:r w:rsidRPr="00E248A8">
              <w:rPr>
                <w:color w:val="000000"/>
              </w:rPr>
              <w:tab/>
            </w:r>
            <w:r w:rsidRPr="00E248A8">
              <w:rPr>
                <w:color w:val="FF0000"/>
              </w:rPr>
              <w:t>timeShiftBufferDepth</w:t>
            </w:r>
            <w:r w:rsidRPr="00E248A8">
              <w:rPr>
                <w:color w:val="000000"/>
              </w:rPr>
              <w:t>=</w:t>
            </w:r>
            <w:r w:rsidRPr="00E248A8">
              <w:rPr>
                <w:bCs/>
                <w:color w:val="8000FF"/>
              </w:rPr>
              <w:t>"PT600S"</w:t>
            </w:r>
            <w:r w:rsidRPr="00E248A8">
              <w:rPr>
                <w:color w:val="000000"/>
              </w:rPr>
              <w:t xml:space="preserve"> </w:t>
            </w:r>
          </w:p>
          <w:p w14:paraId="10E892E4" w14:textId="77777777" w:rsidR="00B448FB" w:rsidRPr="00E248A8" w:rsidRDefault="00B448FB" w:rsidP="00223DE1">
            <w:pPr>
              <w:pStyle w:val="PL"/>
              <w:rPr>
                <w:color w:val="000000"/>
              </w:rPr>
            </w:pPr>
            <w:r w:rsidRPr="00E248A8">
              <w:rPr>
                <w:color w:val="000000"/>
              </w:rPr>
              <w:tab/>
            </w:r>
            <w:r w:rsidRPr="00E248A8">
              <w:rPr>
                <w:color w:val="FF0000"/>
              </w:rPr>
              <w:t>minBufferTime</w:t>
            </w:r>
            <w:r w:rsidRPr="00E248A8">
              <w:rPr>
                <w:color w:val="000000"/>
              </w:rPr>
              <w:t>=</w:t>
            </w:r>
            <w:r w:rsidRPr="00E248A8">
              <w:rPr>
                <w:bCs/>
                <w:color w:val="8000FF"/>
              </w:rPr>
              <w:t>"PT2S"</w:t>
            </w:r>
            <w:r w:rsidRPr="00E248A8">
              <w:rPr>
                <w:color w:val="000000"/>
              </w:rPr>
              <w:t xml:space="preserve"> </w:t>
            </w:r>
          </w:p>
          <w:p w14:paraId="4557E7DB" w14:textId="77777777" w:rsidR="00B448FB" w:rsidRPr="00E248A8" w:rsidRDefault="00B448FB" w:rsidP="00223DE1">
            <w:pPr>
              <w:pStyle w:val="PL"/>
              <w:rPr>
                <w:color w:val="000000"/>
              </w:rPr>
            </w:pPr>
            <w:r w:rsidRPr="00E248A8">
              <w:rPr>
                <w:color w:val="000000"/>
              </w:rPr>
              <w:tab/>
            </w:r>
            <w:r w:rsidRPr="00E248A8">
              <w:rPr>
                <w:color w:val="FF0000"/>
              </w:rPr>
              <w:t>profiles</w:t>
            </w:r>
            <w:r w:rsidRPr="00E248A8">
              <w:rPr>
                <w:color w:val="000000"/>
              </w:rPr>
              <w:t>=</w:t>
            </w:r>
            <w:r w:rsidRPr="00E248A8">
              <w:rPr>
                <w:bCs/>
                <w:color w:val="8000FF"/>
              </w:rPr>
              <w:t>"urn:3GPP:PSS:profile:DASH10"</w:t>
            </w:r>
          </w:p>
          <w:p w14:paraId="58668AC8" w14:textId="77777777" w:rsidR="00B448FB" w:rsidRPr="0003231E" w:rsidRDefault="00B448FB" w:rsidP="00223DE1">
            <w:pPr>
              <w:pStyle w:val="PL"/>
              <w:rPr>
                <w:color w:val="000000"/>
                <w:lang w:val="fr-FR"/>
              </w:rPr>
            </w:pPr>
            <w:r w:rsidRPr="00E248A8">
              <w:rPr>
                <w:color w:val="000000"/>
              </w:rPr>
              <w:tab/>
            </w:r>
            <w:r w:rsidRPr="0003231E">
              <w:rPr>
                <w:color w:val="FF0000"/>
                <w:lang w:val="fr-FR"/>
              </w:rPr>
              <w:t>publishTime</w:t>
            </w:r>
            <w:r w:rsidRPr="0003231E">
              <w:rPr>
                <w:color w:val="000000"/>
                <w:lang w:val="fr-FR"/>
              </w:rPr>
              <w:t>=</w:t>
            </w:r>
            <w:r w:rsidRPr="0003231E">
              <w:rPr>
                <w:bCs/>
                <w:color w:val="8000FF"/>
                <w:lang w:val="fr-FR"/>
              </w:rPr>
              <w:t>"2014-10-17T17:17:05Z"</w:t>
            </w:r>
            <w:r w:rsidRPr="0003231E">
              <w:rPr>
                <w:color w:val="000000"/>
                <w:lang w:val="fr-FR"/>
              </w:rPr>
              <w:t xml:space="preserve"> </w:t>
            </w:r>
          </w:p>
          <w:p w14:paraId="70E70CC5" w14:textId="77777777" w:rsidR="00B448FB" w:rsidRPr="0003231E" w:rsidRDefault="00B448FB" w:rsidP="00223DE1">
            <w:pPr>
              <w:pStyle w:val="PL"/>
              <w:rPr>
                <w:bCs/>
                <w:color w:val="000000"/>
                <w:lang w:val="fr-FR"/>
              </w:rPr>
            </w:pPr>
            <w:r w:rsidRPr="0003231E">
              <w:rPr>
                <w:color w:val="000000"/>
                <w:lang w:val="fr-FR"/>
              </w:rPr>
              <w:tab/>
            </w:r>
            <w:r w:rsidRPr="0003231E">
              <w:rPr>
                <w:color w:val="FF0000"/>
                <w:lang w:val="fr-FR"/>
              </w:rPr>
              <w:t>availabilityStartTime</w:t>
            </w:r>
            <w:r w:rsidRPr="0003231E">
              <w:rPr>
                <w:color w:val="000000"/>
                <w:lang w:val="fr-FR"/>
              </w:rPr>
              <w:t>=</w:t>
            </w:r>
            <w:r w:rsidRPr="0003231E">
              <w:rPr>
                <w:bCs/>
                <w:color w:val="8000FF"/>
                <w:lang w:val="fr-FR"/>
              </w:rPr>
              <w:t>"2014-10-17T17:17:05Z"</w:t>
            </w:r>
            <w:r w:rsidRPr="0003231E">
              <w:rPr>
                <w:lang w:val="fr-FR"/>
              </w:rPr>
              <w:t>&gt;</w:t>
            </w:r>
          </w:p>
          <w:p w14:paraId="6AE1D3E8" w14:textId="77777777" w:rsidR="00B448FB" w:rsidRPr="0003231E" w:rsidRDefault="00B448FB" w:rsidP="00223DE1">
            <w:pPr>
              <w:pStyle w:val="PL"/>
              <w:rPr>
                <w:bCs/>
                <w:color w:val="000000"/>
                <w:lang w:val="fr-FR"/>
              </w:rPr>
            </w:pPr>
            <w:r w:rsidRPr="0003231E">
              <w:rPr>
                <w:bCs/>
                <w:color w:val="000000"/>
                <w:lang w:val="fr-FR"/>
              </w:rPr>
              <w:tab/>
            </w:r>
            <w:r w:rsidRPr="0003231E">
              <w:rPr>
                <w:lang w:val="fr-FR"/>
              </w:rPr>
              <w:t>&lt;Location&gt;</w:t>
            </w:r>
            <w:r w:rsidRPr="0003231E">
              <w:rPr>
                <w:bCs/>
                <w:color w:val="000000"/>
                <w:lang w:val="fr-FR"/>
              </w:rPr>
              <w:t>http://www.example.com/MPD2.mpd</w:t>
            </w:r>
            <w:r w:rsidRPr="0003231E">
              <w:rPr>
                <w:lang w:val="fr-FR"/>
              </w:rPr>
              <w:t>&lt;/Location&gt;</w:t>
            </w:r>
          </w:p>
          <w:p w14:paraId="748B4C4F" w14:textId="77777777" w:rsidR="00B448FB" w:rsidRPr="00E248A8" w:rsidRDefault="00B448FB" w:rsidP="00223DE1">
            <w:pPr>
              <w:pStyle w:val="PL"/>
              <w:rPr>
                <w:bCs/>
                <w:color w:val="000000"/>
              </w:rPr>
            </w:pPr>
            <w:r w:rsidRPr="0003231E">
              <w:rPr>
                <w:bCs/>
                <w:color w:val="000000"/>
                <w:lang w:val="fr-FR"/>
              </w:rPr>
              <w:tab/>
            </w:r>
            <w:r w:rsidRPr="00E248A8">
              <w:t>&lt;Period</w:t>
            </w:r>
            <w:r w:rsidRPr="00E248A8">
              <w:rPr>
                <w:color w:val="000000"/>
              </w:rPr>
              <w:t xml:space="preserve"> </w:t>
            </w:r>
            <w:r w:rsidRPr="00E248A8">
              <w:rPr>
                <w:color w:val="FF0000"/>
              </w:rPr>
              <w:t>id</w:t>
            </w:r>
            <w:r w:rsidRPr="00E248A8">
              <w:rPr>
                <w:color w:val="000000"/>
              </w:rPr>
              <w:t>=</w:t>
            </w:r>
            <w:r w:rsidRPr="00E248A8">
              <w:rPr>
                <w:bCs/>
                <w:color w:val="8000FF"/>
              </w:rPr>
              <w:t>"1"</w:t>
            </w:r>
            <w:r w:rsidRPr="00E248A8">
              <w:rPr>
                <w:color w:val="000000"/>
              </w:rPr>
              <w:t xml:space="preserve"> </w:t>
            </w:r>
            <w:r w:rsidRPr="00E248A8">
              <w:rPr>
                <w:color w:val="FF0000"/>
              </w:rPr>
              <w:t>start</w:t>
            </w:r>
            <w:r w:rsidRPr="00E248A8">
              <w:rPr>
                <w:color w:val="000000"/>
              </w:rPr>
              <w:t>=</w:t>
            </w:r>
            <w:r w:rsidRPr="00E248A8">
              <w:rPr>
                <w:bCs/>
                <w:color w:val="8000FF"/>
              </w:rPr>
              <w:t>"PT0S"</w:t>
            </w:r>
            <w:r w:rsidRPr="00E248A8">
              <w:t>&gt;</w:t>
            </w:r>
          </w:p>
          <w:p w14:paraId="1EFB7B98"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media</w:t>
            </w:r>
            <w:r w:rsidRPr="00E248A8">
              <w:rPr>
                <w:color w:val="000000"/>
              </w:rPr>
              <w:t>=</w:t>
            </w:r>
            <w:r w:rsidRPr="00E248A8">
              <w:rPr>
                <w:bCs/>
                <w:color w:val="8000FF"/>
              </w:rPr>
              <w:t>"./$RepresentationID$/$Number$.m4s"</w:t>
            </w:r>
            <w:r w:rsidRPr="00E248A8">
              <w:rPr>
                <w:color w:val="000000"/>
              </w:rPr>
              <w:t xml:space="preserve"> </w:t>
            </w:r>
            <w:r w:rsidRPr="00E248A8">
              <w:rPr>
                <w:color w:val="FF0000"/>
              </w:rPr>
              <w:t>initialization</w:t>
            </w:r>
            <w:r w:rsidRPr="00E248A8">
              <w:rPr>
                <w:color w:val="000000"/>
              </w:rPr>
              <w:t>=</w:t>
            </w:r>
            <w:r w:rsidRPr="00E248A8">
              <w:rPr>
                <w:bCs/>
                <w:color w:val="8000FF"/>
              </w:rPr>
              <w:t>"$RepresentationID$-init.mp4"</w:t>
            </w:r>
            <w:r w:rsidRPr="00E248A8">
              <w:t>/&gt;</w:t>
            </w:r>
          </w:p>
          <w:p w14:paraId="30C14AAA"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color w:val="000000"/>
              </w:rPr>
              <w:t>&lt;!–- Video 720p&gt;</w:t>
            </w:r>
          </w:p>
          <w:p w14:paraId="025A2A70"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video/mp4"</w:t>
            </w:r>
            <w:r w:rsidRPr="00E248A8">
              <w:rPr>
                <w:color w:val="000000"/>
              </w:rPr>
              <w:t xml:space="preserve"> </w:t>
            </w:r>
            <w:r w:rsidRPr="00E248A8">
              <w:rPr>
                <w:color w:val="FF0000"/>
              </w:rPr>
              <w:t>codecs</w:t>
            </w:r>
            <w:r w:rsidRPr="00E248A8">
              <w:rPr>
                <w:color w:val="000000"/>
              </w:rPr>
              <w:t>=</w:t>
            </w:r>
            <w:r w:rsidRPr="00E248A8">
              <w:rPr>
                <w:bCs/>
                <w:color w:val="8000FF"/>
              </w:rPr>
              <w:t>"hvc1.1.2.L93.B0"</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maxWidth</w:t>
            </w:r>
            <w:r w:rsidRPr="00E248A8">
              <w:rPr>
                <w:color w:val="000000"/>
              </w:rPr>
              <w:t>=</w:t>
            </w:r>
            <w:r w:rsidRPr="00E248A8">
              <w:rPr>
                <w:bCs/>
                <w:color w:val="8000FF"/>
              </w:rPr>
              <w:t>"1280"</w:t>
            </w:r>
            <w:r w:rsidRPr="00E248A8">
              <w:rPr>
                <w:color w:val="000000"/>
              </w:rPr>
              <w:t xml:space="preserve"> </w:t>
            </w:r>
            <w:r w:rsidRPr="00E248A8">
              <w:rPr>
                <w:color w:val="FF0000"/>
              </w:rPr>
              <w:t>maxHeight</w:t>
            </w:r>
            <w:r w:rsidRPr="00E248A8">
              <w:rPr>
                <w:color w:val="000000"/>
              </w:rPr>
              <w:t>=</w:t>
            </w:r>
            <w:r w:rsidRPr="00E248A8">
              <w:rPr>
                <w:bCs/>
                <w:color w:val="8000FF"/>
              </w:rPr>
              <w:t>"720"</w:t>
            </w:r>
            <w:r w:rsidRPr="00E248A8">
              <w:rPr>
                <w:color w:val="000000"/>
              </w:rPr>
              <w:t xml:space="preserve"> </w:t>
            </w:r>
            <w:r w:rsidRPr="00E248A8">
              <w:rPr>
                <w:color w:val="FF0000"/>
              </w:rPr>
              <w:t>frameRate</w:t>
            </w:r>
            <w:r w:rsidRPr="00E248A8">
              <w:rPr>
                <w:color w:val="000000"/>
              </w:rPr>
              <w:t>=</w:t>
            </w:r>
            <w:r w:rsidRPr="00E248A8">
              <w:rPr>
                <w:bCs/>
                <w:color w:val="8000FF"/>
              </w:rPr>
              <w:t>"30"</w:t>
            </w:r>
            <w:r w:rsidRPr="00E248A8">
              <w:rPr>
                <w:color w:val="000000"/>
              </w:rPr>
              <w:t xml:space="preserve"> </w:t>
            </w:r>
            <w:r w:rsidRPr="00E248A8">
              <w:rPr>
                <w:color w:val="FF0000"/>
              </w:rPr>
              <w:t>profile</w:t>
            </w:r>
            <w:r w:rsidRPr="00E248A8">
              <w:rPr>
                <w:color w:val="000000"/>
              </w:rPr>
              <w:t>=</w:t>
            </w:r>
            <w:r w:rsidRPr="00E248A8">
              <w:rPr>
                <w:bCs/>
                <w:color w:val="8000FF"/>
              </w:rPr>
              <w:t>"urn:3GPP:video:op:h265-720p-HD"</w:t>
            </w:r>
            <w:r w:rsidRPr="00E248A8">
              <w:t>&gt;</w:t>
            </w:r>
          </w:p>
          <w:p w14:paraId="581AB386" w14:textId="77777777" w:rsidR="00B448FB" w:rsidRPr="0003231E" w:rsidRDefault="00B448FB" w:rsidP="00223DE1">
            <w:pPr>
              <w:pStyle w:val="PL"/>
              <w:rPr>
                <w:bCs/>
                <w:color w:val="000000"/>
                <w:lang w:val="fr-FR"/>
              </w:rPr>
            </w:pPr>
            <w:r w:rsidRPr="00E248A8">
              <w:rPr>
                <w:bCs/>
                <w:color w:val="000000"/>
              </w:rPr>
              <w:tab/>
            </w:r>
            <w:r w:rsidRPr="00E248A8">
              <w:rPr>
                <w:bCs/>
                <w:color w:val="000000"/>
              </w:rPr>
              <w:tab/>
            </w:r>
            <w:r w:rsidRPr="00E248A8">
              <w:rPr>
                <w:bCs/>
                <w:color w:val="000000"/>
              </w:rPr>
              <w:tab/>
            </w:r>
            <w:r w:rsidRPr="0003231E">
              <w:rPr>
                <w:lang w:val="fr-FR"/>
              </w:rPr>
              <w:t>&lt;BaseURL</w:t>
            </w:r>
            <w:r w:rsidRPr="0003231E">
              <w:rPr>
                <w:color w:val="000000"/>
                <w:lang w:val="fr-FR"/>
              </w:rPr>
              <w:t xml:space="preserve"> </w:t>
            </w:r>
            <w:r w:rsidRPr="0003231E">
              <w:rPr>
                <w:b/>
                <w:bCs/>
                <w:color w:val="FF0000"/>
                <w:lang w:val="fr-FR"/>
              </w:rPr>
              <w:t>serviceLocation</w:t>
            </w:r>
            <w:r w:rsidRPr="0003231E">
              <w:rPr>
                <w:b/>
                <w:bCs/>
                <w:color w:val="000000"/>
                <w:lang w:val="fr-FR"/>
              </w:rPr>
              <w:t>=</w:t>
            </w:r>
            <w:r w:rsidRPr="0003231E">
              <w:rPr>
                <w:b/>
                <w:bCs/>
                <w:color w:val="8000FF"/>
                <w:lang w:val="fr-FR"/>
              </w:rPr>
              <w:t>"fallback"</w:t>
            </w:r>
            <w:r w:rsidRPr="0003231E">
              <w:rPr>
                <w:lang w:val="fr-FR"/>
              </w:rPr>
              <w:t>&gt;</w:t>
            </w:r>
            <w:r w:rsidRPr="0003231E">
              <w:rPr>
                <w:bCs/>
                <w:color w:val="000000"/>
                <w:lang w:val="fr-FR"/>
              </w:rPr>
              <w:t>http://example.com/uc</w:t>
            </w:r>
            <w:r w:rsidRPr="0003231E">
              <w:rPr>
                <w:lang w:val="fr-FR"/>
              </w:rPr>
              <w:t>&lt;/BaseURL&gt;</w:t>
            </w:r>
          </w:p>
          <w:p w14:paraId="1365F54D" w14:textId="77777777" w:rsidR="00B448FB" w:rsidRPr="00E248A8" w:rsidRDefault="00B448FB" w:rsidP="00223DE1">
            <w:pPr>
              <w:pStyle w:val="PL"/>
              <w:rPr>
                <w:bCs/>
                <w:color w:val="000000"/>
              </w:rPr>
            </w:pPr>
            <w:r w:rsidRPr="0003231E">
              <w:rPr>
                <w:bCs/>
                <w:color w:val="000000"/>
                <w:lang w:val="fr-FR"/>
              </w:rPr>
              <w:tab/>
            </w:r>
            <w:r w:rsidRPr="0003231E">
              <w:rPr>
                <w:bCs/>
                <w:color w:val="000000"/>
                <w:lang w:val="fr-FR"/>
              </w:rPr>
              <w:tab/>
            </w:r>
            <w:r w:rsidRPr="0003231E">
              <w:rPr>
                <w:bCs/>
                <w:color w:val="000000"/>
                <w:lang w:val="fr-FR"/>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30"</w:t>
            </w:r>
            <w:r w:rsidRPr="00E248A8">
              <w:rPr>
                <w:color w:val="000000"/>
              </w:rPr>
              <w:t xml:space="preserve"> </w:t>
            </w:r>
            <w:r w:rsidRPr="00E248A8">
              <w:rPr>
                <w:color w:val="FF0000"/>
              </w:rPr>
              <w:t>duration</w:t>
            </w:r>
            <w:r w:rsidRPr="00E248A8">
              <w:rPr>
                <w:color w:val="000000"/>
              </w:rPr>
              <w:t>=</w:t>
            </w:r>
            <w:r w:rsidRPr="00E248A8">
              <w:rPr>
                <w:bCs/>
                <w:color w:val="8000FF"/>
              </w:rPr>
              <w:t>"60"</w:t>
            </w:r>
            <w:r w:rsidRPr="00E248A8">
              <w:t>/&gt;</w:t>
            </w:r>
          </w:p>
          <w:p w14:paraId="49803861"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2048"</w:t>
            </w:r>
            <w:r w:rsidRPr="00E248A8">
              <w:rPr>
                <w:color w:val="000000"/>
              </w:rPr>
              <w:t xml:space="preserve"> </w:t>
            </w:r>
            <w:r w:rsidRPr="00E248A8">
              <w:rPr>
                <w:color w:val="FF0000"/>
              </w:rPr>
              <w:t>bandwidth</w:t>
            </w:r>
            <w:r w:rsidRPr="00E248A8">
              <w:rPr>
                <w:color w:val="000000"/>
              </w:rPr>
              <w:t>=</w:t>
            </w:r>
            <w:r w:rsidRPr="00E248A8">
              <w:rPr>
                <w:bCs/>
                <w:color w:val="8000FF"/>
              </w:rPr>
              <w:t>"2048000"</w:t>
            </w:r>
            <w:r w:rsidRPr="00E248A8">
              <w:t>&gt;</w:t>
            </w:r>
          </w:p>
          <w:p w14:paraId="56FFBDEC"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85648D">
              <w:rPr>
                <w:b/>
                <w:bCs/>
                <w:color w:val="FF0000"/>
              </w:rPr>
              <w:t>serviceLocation</w:t>
            </w:r>
            <w:r w:rsidRPr="0085648D">
              <w:rPr>
                <w:b/>
                <w:bCs/>
                <w:color w:val="000000"/>
              </w:rPr>
              <w:t>=</w:t>
            </w:r>
            <w:r w:rsidRPr="0085648D">
              <w:rPr>
                <w:b/>
                <w:bCs/>
                <w:color w:val="8000FF"/>
              </w:rPr>
              <w:t>"broadcast"</w:t>
            </w:r>
            <w:r w:rsidRPr="00E248A8">
              <w:t>&gt;</w:t>
            </w:r>
            <w:r w:rsidRPr="00E248A8">
              <w:rPr>
                <w:bCs/>
                <w:color w:val="000000"/>
              </w:rPr>
              <w:t>http://example.com/bc</w:t>
            </w:r>
            <w:r w:rsidRPr="00E248A8">
              <w:t>&lt;/BaseURL&gt;</w:t>
            </w:r>
          </w:p>
          <w:p w14:paraId="2C25FB06"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gt;</w:t>
            </w:r>
          </w:p>
          <w:p w14:paraId="481BEB6C"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1024"</w:t>
            </w:r>
            <w:r w:rsidRPr="00E248A8">
              <w:rPr>
                <w:color w:val="000000"/>
              </w:rPr>
              <w:t xml:space="preserve"> </w:t>
            </w:r>
            <w:r w:rsidRPr="00E248A8">
              <w:rPr>
                <w:color w:val="FF0000"/>
              </w:rPr>
              <w:t>bandwidth</w:t>
            </w:r>
            <w:r w:rsidRPr="00E248A8">
              <w:rPr>
                <w:color w:val="000000"/>
              </w:rPr>
              <w:t>=</w:t>
            </w:r>
            <w:r w:rsidRPr="00E248A8">
              <w:rPr>
                <w:bCs/>
                <w:color w:val="8000FF"/>
              </w:rPr>
              <w:t>"1024000"</w:t>
            </w:r>
            <w:r w:rsidRPr="00E248A8">
              <w:t>/&gt;</w:t>
            </w:r>
          </w:p>
          <w:p w14:paraId="72236AB1"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512"</w:t>
            </w:r>
            <w:r w:rsidRPr="00E248A8">
              <w:rPr>
                <w:color w:val="000000"/>
              </w:rPr>
              <w:t xml:space="preserve"> </w:t>
            </w:r>
            <w:r w:rsidRPr="00E248A8">
              <w:rPr>
                <w:color w:val="FF0000"/>
              </w:rPr>
              <w:t>bandwidth</w:t>
            </w:r>
            <w:r w:rsidRPr="00E248A8">
              <w:rPr>
                <w:color w:val="000000"/>
              </w:rPr>
              <w:t>=</w:t>
            </w:r>
            <w:r w:rsidRPr="00E248A8">
              <w:rPr>
                <w:bCs/>
                <w:color w:val="8000FF"/>
              </w:rPr>
              <w:t>"512000"</w:t>
            </w:r>
            <w:r w:rsidRPr="00E248A8">
              <w:t>/&gt;</w:t>
            </w:r>
          </w:p>
          <w:p w14:paraId="53C10E0C"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128"</w:t>
            </w:r>
            <w:r w:rsidRPr="00E248A8">
              <w:rPr>
                <w:color w:val="000000"/>
              </w:rPr>
              <w:t xml:space="preserve"> </w:t>
            </w:r>
            <w:r w:rsidRPr="00E248A8">
              <w:rPr>
                <w:color w:val="FF0000"/>
              </w:rPr>
              <w:t>bandwidth</w:t>
            </w:r>
            <w:r w:rsidRPr="00E248A8">
              <w:rPr>
                <w:color w:val="000000"/>
              </w:rPr>
              <w:t>=</w:t>
            </w:r>
            <w:r w:rsidRPr="00E248A8">
              <w:rPr>
                <w:bCs/>
                <w:color w:val="8000FF"/>
              </w:rPr>
              <w:t>"128000"</w:t>
            </w:r>
            <w:r w:rsidRPr="00E248A8">
              <w:t>/&gt;</w:t>
            </w:r>
          </w:p>
          <w:p w14:paraId="3044C50B"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t>&lt;/AdaptationSet&gt;</w:t>
            </w:r>
          </w:p>
          <w:p w14:paraId="5947F2F0"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color w:val="000000"/>
              </w:rPr>
              <w:t>&lt;!–-  Video HDR&gt;</w:t>
            </w:r>
          </w:p>
          <w:p w14:paraId="383FC704"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video/mp4"</w:t>
            </w:r>
            <w:r w:rsidRPr="00E248A8">
              <w:rPr>
                <w:color w:val="000000"/>
              </w:rPr>
              <w:t xml:space="preserve"> </w:t>
            </w:r>
            <w:r w:rsidRPr="00E248A8">
              <w:rPr>
                <w:color w:val="FF0000"/>
              </w:rPr>
              <w:t>codecs</w:t>
            </w:r>
            <w:r w:rsidRPr="00E248A8">
              <w:rPr>
                <w:color w:val="000000"/>
              </w:rPr>
              <w:t>=</w:t>
            </w:r>
            <w:r w:rsidRPr="00E248A8">
              <w:rPr>
                <w:bCs/>
                <w:color w:val="8000FF"/>
              </w:rPr>
              <w:t>"hvc1.2.4.L113.B0"</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maxWidth</w:t>
            </w:r>
            <w:r w:rsidRPr="00E248A8">
              <w:rPr>
                <w:color w:val="000000"/>
              </w:rPr>
              <w:t>=</w:t>
            </w:r>
            <w:r w:rsidRPr="00E248A8">
              <w:rPr>
                <w:bCs/>
                <w:color w:val="8000FF"/>
              </w:rPr>
              <w:t>"1920"</w:t>
            </w:r>
            <w:r w:rsidRPr="00E248A8">
              <w:rPr>
                <w:color w:val="000000"/>
              </w:rPr>
              <w:t xml:space="preserve"> </w:t>
            </w:r>
            <w:r w:rsidRPr="00E248A8">
              <w:rPr>
                <w:color w:val="FF0000"/>
              </w:rPr>
              <w:t>maxHeight</w:t>
            </w:r>
            <w:r w:rsidRPr="00E248A8">
              <w:rPr>
                <w:color w:val="000000"/>
              </w:rPr>
              <w:t>=</w:t>
            </w:r>
            <w:r w:rsidRPr="00E248A8">
              <w:rPr>
                <w:bCs/>
                <w:color w:val="8000FF"/>
              </w:rPr>
              <w:t>"1080"</w:t>
            </w:r>
            <w:r w:rsidRPr="00E248A8">
              <w:rPr>
                <w:color w:val="000000"/>
              </w:rPr>
              <w:t xml:space="preserve"> </w:t>
            </w:r>
            <w:r w:rsidRPr="00E248A8">
              <w:rPr>
                <w:color w:val="FF0000"/>
              </w:rPr>
              <w:t>frameRate</w:t>
            </w:r>
            <w:r w:rsidRPr="00E248A8">
              <w:rPr>
                <w:color w:val="000000"/>
              </w:rPr>
              <w:t>=</w:t>
            </w:r>
            <w:r w:rsidRPr="00E248A8">
              <w:rPr>
                <w:bCs/>
                <w:color w:val="8000FF"/>
              </w:rPr>
              <w:t>"30"</w:t>
            </w:r>
            <w:r w:rsidRPr="00E248A8">
              <w:rPr>
                <w:color w:val="000000"/>
              </w:rPr>
              <w:t xml:space="preserve"> </w:t>
            </w:r>
            <w:r w:rsidRPr="00E248A8">
              <w:rPr>
                <w:color w:val="FF0000"/>
              </w:rPr>
              <w:t>profile</w:t>
            </w:r>
            <w:r w:rsidRPr="00E248A8">
              <w:rPr>
                <w:color w:val="000000"/>
              </w:rPr>
              <w:t>=</w:t>
            </w:r>
            <w:r w:rsidRPr="00E248A8">
              <w:rPr>
                <w:bCs/>
                <w:color w:val="8000FF"/>
              </w:rPr>
              <w:t>"urn:3GPP:video:op:h265-Full-HD-HDR"</w:t>
            </w:r>
            <w:r w:rsidRPr="00E248A8">
              <w:t>&gt;</w:t>
            </w:r>
          </w:p>
          <w:p w14:paraId="01C2B887" w14:textId="77777777" w:rsidR="00B448FB" w:rsidRPr="0003231E" w:rsidRDefault="00B448FB" w:rsidP="00223DE1">
            <w:pPr>
              <w:pStyle w:val="PL"/>
              <w:rPr>
                <w:bCs/>
                <w:color w:val="000000"/>
                <w:lang w:val="fr-FR"/>
              </w:rPr>
            </w:pPr>
            <w:r w:rsidRPr="00E248A8">
              <w:rPr>
                <w:bCs/>
                <w:color w:val="000000"/>
              </w:rPr>
              <w:tab/>
            </w:r>
            <w:r w:rsidRPr="00E248A8">
              <w:rPr>
                <w:bCs/>
                <w:color w:val="000000"/>
              </w:rPr>
              <w:tab/>
            </w:r>
            <w:r w:rsidRPr="00E248A8">
              <w:rPr>
                <w:bCs/>
                <w:color w:val="000000"/>
              </w:rPr>
              <w:tab/>
            </w:r>
            <w:r w:rsidRPr="0003231E">
              <w:rPr>
                <w:lang w:val="fr-FR"/>
              </w:rPr>
              <w:t>&lt;BaseURL</w:t>
            </w:r>
            <w:r w:rsidRPr="0003231E">
              <w:rPr>
                <w:color w:val="000000"/>
                <w:lang w:val="fr-FR"/>
              </w:rPr>
              <w:t xml:space="preserve"> </w:t>
            </w:r>
            <w:r w:rsidRPr="0003231E">
              <w:rPr>
                <w:b/>
                <w:bCs/>
                <w:color w:val="FF0000"/>
                <w:lang w:val="fr-FR"/>
              </w:rPr>
              <w:t>serviceLocation</w:t>
            </w:r>
            <w:r w:rsidRPr="0003231E">
              <w:rPr>
                <w:b/>
                <w:bCs/>
                <w:color w:val="000000"/>
                <w:lang w:val="fr-FR"/>
              </w:rPr>
              <w:t>=</w:t>
            </w:r>
            <w:r w:rsidRPr="0003231E">
              <w:rPr>
                <w:b/>
                <w:bCs/>
                <w:color w:val="8000FF"/>
                <w:lang w:val="fr-FR"/>
              </w:rPr>
              <w:t>"unicast"</w:t>
            </w:r>
            <w:r w:rsidRPr="0003231E">
              <w:rPr>
                <w:lang w:val="fr-FR"/>
              </w:rPr>
              <w:t>&gt;</w:t>
            </w:r>
            <w:r w:rsidRPr="0003231E">
              <w:rPr>
                <w:bCs/>
                <w:color w:val="000000"/>
                <w:lang w:val="fr-FR"/>
              </w:rPr>
              <w:t>http://example.com/suc</w:t>
            </w:r>
            <w:r w:rsidRPr="0003231E">
              <w:rPr>
                <w:lang w:val="fr-FR"/>
              </w:rPr>
              <w:t>&lt;/BaseURL&gt;</w:t>
            </w:r>
          </w:p>
          <w:p w14:paraId="262DBEE1" w14:textId="77777777" w:rsidR="00B448FB" w:rsidRPr="00E248A8" w:rsidRDefault="00B448FB" w:rsidP="00223DE1">
            <w:pPr>
              <w:pStyle w:val="PL"/>
              <w:rPr>
                <w:bCs/>
                <w:color w:val="000000"/>
              </w:rPr>
            </w:pPr>
            <w:r w:rsidRPr="0003231E">
              <w:rPr>
                <w:bCs/>
                <w:color w:val="000000"/>
                <w:lang w:val="fr-FR"/>
              </w:rPr>
              <w:tab/>
            </w:r>
            <w:r w:rsidRPr="0003231E">
              <w:rPr>
                <w:bCs/>
                <w:color w:val="000000"/>
                <w:lang w:val="fr-FR"/>
              </w:rPr>
              <w:tab/>
            </w:r>
            <w:r w:rsidRPr="0003231E">
              <w:rPr>
                <w:bCs/>
                <w:color w:val="000000"/>
                <w:lang w:val="fr-FR"/>
              </w:rPr>
              <w:tab/>
            </w:r>
            <w:r w:rsidRPr="00E248A8">
              <w:t>&lt;EssentialDescriptor</w:t>
            </w:r>
            <w:r w:rsidRPr="00E248A8">
              <w:rPr>
                <w:color w:val="000000"/>
              </w:rPr>
              <w:t xml:space="preserve"> </w:t>
            </w:r>
            <w:r w:rsidRPr="00E248A8">
              <w:rPr>
                <w:color w:val="FF0000"/>
              </w:rPr>
              <w:t>schemeIdUri</w:t>
            </w:r>
            <w:r w:rsidRPr="00E248A8">
              <w:rPr>
                <w:color w:val="000000"/>
              </w:rPr>
              <w:t>=</w:t>
            </w:r>
            <w:r w:rsidRPr="00E248A8">
              <w:rPr>
                <w:bCs/>
                <w:color w:val="8000FF"/>
              </w:rPr>
              <w:t>"urn:mpeg:mpegB:cicp:MatrixCoefficients"</w:t>
            </w:r>
            <w:r w:rsidRPr="00E248A8">
              <w:rPr>
                <w:color w:val="000000"/>
              </w:rPr>
              <w:t xml:space="preserve"> </w:t>
            </w:r>
            <w:r w:rsidRPr="00E248A8">
              <w:rPr>
                <w:color w:val="FF0000"/>
              </w:rPr>
              <w:t>value</w:t>
            </w:r>
            <w:r w:rsidRPr="00E248A8">
              <w:rPr>
                <w:color w:val="000000"/>
              </w:rPr>
              <w:t>=</w:t>
            </w:r>
            <w:r w:rsidRPr="00E248A8">
              <w:rPr>
                <w:bCs/>
                <w:color w:val="8000FF"/>
              </w:rPr>
              <w:t>"9"</w:t>
            </w:r>
            <w:r w:rsidRPr="00E248A8">
              <w:t>/&gt;</w:t>
            </w:r>
          </w:p>
          <w:p w14:paraId="44007B2F"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t>&lt;EssentialDescriptor</w:t>
            </w:r>
            <w:r w:rsidRPr="00E248A8">
              <w:rPr>
                <w:color w:val="000000"/>
              </w:rPr>
              <w:t xml:space="preserve"> </w:t>
            </w:r>
            <w:r w:rsidRPr="00E248A8">
              <w:rPr>
                <w:color w:val="FF0000"/>
              </w:rPr>
              <w:t>schemeIdUri</w:t>
            </w:r>
            <w:r w:rsidRPr="00E248A8">
              <w:rPr>
                <w:color w:val="000000"/>
              </w:rPr>
              <w:t>=</w:t>
            </w:r>
            <w:r w:rsidRPr="00E248A8">
              <w:rPr>
                <w:bCs/>
                <w:color w:val="8000FF"/>
              </w:rPr>
              <w:t>"urn:mpeg:mpegB:cicp:TransferCharacteristics"</w:t>
            </w:r>
            <w:r w:rsidRPr="00E248A8">
              <w:rPr>
                <w:color w:val="000000"/>
              </w:rPr>
              <w:t xml:space="preserve"> </w:t>
            </w:r>
            <w:r w:rsidRPr="00E248A8">
              <w:rPr>
                <w:color w:val="FF0000"/>
              </w:rPr>
              <w:t>value</w:t>
            </w:r>
            <w:r w:rsidRPr="00E248A8">
              <w:rPr>
                <w:color w:val="000000"/>
              </w:rPr>
              <w:t>=</w:t>
            </w:r>
            <w:r w:rsidRPr="00E248A8">
              <w:rPr>
                <w:bCs/>
                <w:color w:val="8000FF"/>
              </w:rPr>
              <w:t>"16"</w:t>
            </w:r>
            <w:r w:rsidRPr="00E248A8">
              <w:t>/&gt;</w:t>
            </w:r>
          </w:p>
          <w:p w14:paraId="61828274"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t>&lt;EssentialDescriptor</w:t>
            </w:r>
            <w:r w:rsidRPr="00E248A8">
              <w:rPr>
                <w:color w:val="000000"/>
              </w:rPr>
              <w:t xml:space="preserve"> </w:t>
            </w:r>
            <w:r w:rsidRPr="00E248A8">
              <w:rPr>
                <w:color w:val="FF0000"/>
              </w:rPr>
              <w:t>schemeIdUri</w:t>
            </w:r>
            <w:r w:rsidRPr="00E248A8">
              <w:rPr>
                <w:color w:val="000000"/>
              </w:rPr>
              <w:t>=</w:t>
            </w:r>
            <w:r w:rsidRPr="00E248A8">
              <w:rPr>
                <w:bCs/>
                <w:color w:val="8000FF"/>
              </w:rPr>
              <w:t>"urn:mpeg:mpegB:cicp:ColourPrimaries"</w:t>
            </w:r>
            <w:r w:rsidRPr="00E248A8">
              <w:rPr>
                <w:color w:val="000000"/>
              </w:rPr>
              <w:t xml:space="preserve"> </w:t>
            </w:r>
            <w:r w:rsidRPr="00E248A8">
              <w:rPr>
                <w:color w:val="FF0000"/>
              </w:rPr>
              <w:t>value</w:t>
            </w:r>
            <w:r w:rsidRPr="00E248A8">
              <w:rPr>
                <w:color w:val="000000"/>
              </w:rPr>
              <w:t>=</w:t>
            </w:r>
            <w:r w:rsidRPr="00E248A8">
              <w:rPr>
                <w:bCs/>
                <w:color w:val="8000FF"/>
              </w:rPr>
              <w:t>"9"</w:t>
            </w:r>
            <w:r w:rsidRPr="00E248A8">
              <w:t>/&gt;</w:t>
            </w:r>
          </w:p>
          <w:p w14:paraId="66D387CF"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30"</w:t>
            </w:r>
            <w:r w:rsidRPr="00E248A8">
              <w:rPr>
                <w:color w:val="000000"/>
              </w:rPr>
              <w:t xml:space="preserve"> </w:t>
            </w:r>
            <w:r w:rsidRPr="00E248A8">
              <w:rPr>
                <w:color w:val="FF0000"/>
              </w:rPr>
              <w:t>duration</w:t>
            </w:r>
            <w:r w:rsidRPr="00E248A8">
              <w:rPr>
                <w:color w:val="000000"/>
              </w:rPr>
              <w:t>=</w:t>
            </w:r>
            <w:r w:rsidRPr="00E248A8">
              <w:rPr>
                <w:bCs/>
                <w:color w:val="8000FF"/>
              </w:rPr>
              <w:t>"60"</w:t>
            </w:r>
            <w:r w:rsidRPr="00E248A8">
              <w:t>/&gt;</w:t>
            </w:r>
          </w:p>
          <w:p w14:paraId="5C0E1113"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8M"</w:t>
            </w:r>
            <w:r w:rsidRPr="00E248A8">
              <w:rPr>
                <w:color w:val="000000"/>
              </w:rPr>
              <w:t xml:space="preserve"> </w:t>
            </w:r>
            <w:r w:rsidRPr="00E248A8">
              <w:rPr>
                <w:color w:val="FF0000"/>
              </w:rPr>
              <w:t>bandwidth</w:t>
            </w:r>
            <w:r w:rsidRPr="00E248A8">
              <w:rPr>
                <w:color w:val="000000"/>
              </w:rPr>
              <w:t>=</w:t>
            </w:r>
            <w:r w:rsidRPr="00E248A8">
              <w:rPr>
                <w:bCs/>
                <w:color w:val="8000FF"/>
              </w:rPr>
              <w:t>"8192000"</w:t>
            </w:r>
            <w:r w:rsidRPr="00E248A8">
              <w:t>&gt;</w:t>
            </w:r>
          </w:p>
          <w:p w14:paraId="22B1EFEE"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6M"</w:t>
            </w:r>
            <w:r w:rsidRPr="00E248A8">
              <w:rPr>
                <w:color w:val="000000"/>
              </w:rPr>
              <w:t xml:space="preserve"> </w:t>
            </w:r>
            <w:r w:rsidRPr="00E248A8">
              <w:rPr>
                <w:color w:val="FF0000"/>
              </w:rPr>
              <w:t>bandwidth</w:t>
            </w:r>
            <w:r w:rsidRPr="00E248A8">
              <w:rPr>
                <w:color w:val="000000"/>
              </w:rPr>
              <w:t>=</w:t>
            </w:r>
            <w:r w:rsidRPr="00E248A8">
              <w:rPr>
                <w:bCs/>
                <w:color w:val="8000FF"/>
              </w:rPr>
              <w:t>"6144000"</w:t>
            </w:r>
            <w:r w:rsidRPr="00E248A8">
              <w:t>/&gt;</w:t>
            </w:r>
          </w:p>
          <w:p w14:paraId="1F4E31C3"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4M"</w:t>
            </w:r>
            <w:r w:rsidRPr="00E248A8">
              <w:rPr>
                <w:color w:val="000000"/>
              </w:rPr>
              <w:t xml:space="preserve"> </w:t>
            </w:r>
            <w:r w:rsidRPr="00E248A8">
              <w:rPr>
                <w:color w:val="FF0000"/>
              </w:rPr>
              <w:t>bandwidth</w:t>
            </w:r>
            <w:r w:rsidRPr="00E248A8">
              <w:rPr>
                <w:color w:val="000000"/>
              </w:rPr>
              <w:t>=</w:t>
            </w:r>
            <w:r w:rsidRPr="00E248A8">
              <w:rPr>
                <w:bCs/>
                <w:color w:val="8000FF"/>
              </w:rPr>
              <w:t>"4096000"</w:t>
            </w:r>
            <w:r w:rsidRPr="00E248A8">
              <w:t>/&gt;</w:t>
            </w:r>
          </w:p>
          <w:p w14:paraId="15D7D771"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2M"</w:t>
            </w:r>
            <w:r w:rsidRPr="00E248A8">
              <w:rPr>
                <w:color w:val="000000"/>
              </w:rPr>
              <w:t xml:space="preserve"> </w:t>
            </w:r>
            <w:r w:rsidRPr="00E248A8">
              <w:rPr>
                <w:color w:val="FF0000"/>
              </w:rPr>
              <w:t>bandwidth</w:t>
            </w:r>
            <w:r w:rsidRPr="00E248A8">
              <w:rPr>
                <w:color w:val="000000"/>
              </w:rPr>
              <w:t>=</w:t>
            </w:r>
            <w:r w:rsidRPr="00E248A8">
              <w:rPr>
                <w:bCs/>
                <w:color w:val="8000FF"/>
              </w:rPr>
              <w:t>"2048000"</w:t>
            </w:r>
            <w:r w:rsidRPr="00E248A8">
              <w:t>/&gt;</w:t>
            </w:r>
          </w:p>
          <w:p w14:paraId="1470B61D"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t>&lt;/AdaptationSet&gt;</w:t>
            </w:r>
          </w:p>
          <w:p w14:paraId="43072285"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color w:val="000000"/>
              </w:rPr>
              <w:t>&lt;!–- Audio English&gt;</w:t>
            </w:r>
          </w:p>
          <w:p w14:paraId="03C413B3"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audio/mp4"</w:t>
            </w:r>
            <w:r w:rsidRPr="00E248A8">
              <w:rPr>
                <w:color w:val="000000"/>
              </w:rPr>
              <w:t xml:space="preserve"> </w:t>
            </w:r>
            <w:r w:rsidRPr="00E248A8">
              <w:rPr>
                <w:color w:val="FF0000"/>
              </w:rPr>
              <w:t>codecs</w:t>
            </w:r>
            <w:r w:rsidRPr="00E248A8">
              <w:rPr>
                <w:color w:val="000000"/>
              </w:rPr>
              <w:t>=</w:t>
            </w:r>
            <w:r w:rsidRPr="00E248A8">
              <w:rPr>
                <w:bCs/>
                <w:color w:val="8000FF"/>
              </w:rPr>
              <w:t>"mp4a.40.2"</w:t>
            </w:r>
            <w:r w:rsidRPr="00E248A8">
              <w:rPr>
                <w:color w:val="000000"/>
              </w:rPr>
              <w:t xml:space="preserve"> </w:t>
            </w:r>
            <w:r w:rsidRPr="00E248A8">
              <w:rPr>
                <w:color w:val="FF0000"/>
              </w:rPr>
              <w:t>segmentAlignment</w:t>
            </w:r>
            <w:r w:rsidRPr="00E248A8">
              <w:rPr>
                <w:color w:val="000000"/>
              </w:rPr>
              <w:t>=</w:t>
            </w:r>
            <w:r w:rsidRPr="00E248A8">
              <w:rPr>
                <w:bCs/>
                <w:color w:val="8000FF"/>
              </w:rPr>
              <w:t>"true"</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language</w:t>
            </w:r>
            <w:r w:rsidRPr="00E248A8">
              <w:rPr>
                <w:color w:val="000000"/>
              </w:rPr>
              <w:t>=</w:t>
            </w:r>
            <w:r w:rsidRPr="00E248A8">
              <w:rPr>
                <w:bCs/>
                <w:color w:val="8000FF"/>
              </w:rPr>
              <w:t>"en"</w:t>
            </w:r>
            <w:r w:rsidRPr="00E248A8">
              <w:t>&gt;</w:t>
            </w:r>
          </w:p>
          <w:p w14:paraId="1434632A"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85648D">
              <w:rPr>
                <w:b/>
                <w:bCs/>
                <w:color w:val="FF0000"/>
              </w:rPr>
              <w:t>serviceLocation</w:t>
            </w:r>
            <w:r w:rsidRPr="0085648D">
              <w:rPr>
                <w:b/>
                <w:bCs/>
                <w:color w:val="000000"/>
              </w:rPr>
              <w:t>=</w:t>
            </w:r>
            <w:r w:rsidRPr="0085648D">
              <w:rPr>
                <w:b/>
                <w:bCs/>
                <w:color w:val="8000FF"/>
              </w:rPr>
              <w:t>"fallback"</w:t>
            </w:r>
            <w:r w:rsidRPr="00E248A8">
              <w:t>&gt;</w:t>
            </w:r>
            <w:r w:rsidRPr="00E248A8">
              <w:rPr>
                <w:bCs/>
                <w:color w:val="000000"/>
              </w:rPr>
              <w:t xml:space="preserve"> http://example.com/uc</w:t>
            </w:r>
            <w:r w:rsidRPr="00E248A8">
              <w:t>&lt;/BaseURL&gt;</w:t>
            </w:r>
          </w:p>
          <w:p w14:paraId="38CD1162"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20"</w:t>
            </w:r>
            <w:r w:rsidRPr="00E248A8">
              <w:rPr>
                <w:color w:val="000000"/>
              </w:rPr>
              <w:t xml:space="preserve"> </w:t>
            </w:r>
            <w:r w:rsidRPr="00E248A8">
              <w:rPr>
                <w:color w:val="FF0000"/>
              </w:rPr>
              <w:t>duration</w:t>
            </w:r>
            <w:r w:rsidRPr="00E248A8">
              <w:rPr>
                <w:color w:val="000000"/>
              </w:rPr>
              <w:t>=</w:t>
            </w:r>
            <w:r w:rsidRPr="00E248A8">
              <w:rPr>
                <w:bCs/>
                <w:color w:val="8000FF"/>
              </w:rPr>
              <w:t>"40"</w:t>
            </w:r>
            <w:r w:rsidRPr="00E248A8">
              <w:t>/&gt;</w:t>
            </w:r>
          </w:p>
          <w:p w14:paraId="2E20AF40"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128"</w:t>
            </w:r>
            <w:r w:rsidRPr="00E248A8">
              <w:rPr>
                <w:color w:val="000000"/>
              </w:rPr>
              <w:t xml:space="preserve"> </w:t>
            </w:r>
            <w:r w:rsidRPr="00E248A8">
              <w:rPr>
                <w:color w:val="FF0000"/>
              </w:rPr>
              <w:t>bandwidth</w:t>
            </w:r>
            <w:r w:rsidRPr="00E248A8">
              <w:rPr>
                <w:color w:val="000000"/>
              </w:rPr>
              <w:t>=</w:t>
            </w:r>
            <w:r w:rsidRPr="00E248A8">
              <w:rPr>
                <w:bCs/>
                <w:color w:val="8000FF"/>
              </w:rPr>
              <w:t>"128000"</w:t>
            </w:r>
            <w:r w:rsidRPr="00E248A8">
              <w:t>&gt;</w:t>
            </w:r>
          </w:p>
          <w:p w14:paraId="36EFEB24"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85648D">
              <w:rPr>
                <w:b/>
                <w:bCs/>
                <w:color w:val="FF0000"/>
              </w:rPr>
              <w:t>serviceLocation</w:t>
            </w:r>
            <w:r w:rsidRPr="0085648D">
              <w:rPr>
                <w:b/>
                <w:bCs/>
                <w:color w:val="000000"/>
              </w:rPr>
              <w:t>=</w:t>
            </w:r>
            <w:r w:rsidRPr="0085648D">
              <w:rPr>
                <w:b/>
                <w:bCs/>
                <w:color w:val="8000FF"/>
              </w:rPr>
              <w:t>"broadcast"</w:t>
            </w:r>
            <w:r w:rsidRPr="00E248A8">
              <w:t>&gt;</w:t>
            </w:r>
            <w:r w:rsidRPr="00E248A8">
              <w:rPr>
                <w:bCs/>
                <w:color w:val="000000"/>
              </w:rPr>
              <w:t xml:space="preserve"> http://example.com/bc</w:t>
            </w:r>
            <w:r w:rsidRPr="00E248A8">
              <w:t>&lt;/BaseURL&gt;</w:t>
            </w:r>
          </w:p>
          <w:p w14:paraId="2D1C8318"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gt;</w:t>
            </w:r>
          </w:p>
          <w:p w14:paraId="39DE0058"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64"</w:t>
            </w:r>
            <w:r w:rsidRPr="00E248A8">
              <w:rPr>
                <w:color w:val="000000"/>
              </w:rPr>
              <w:t xml:space="preserve"> </w:t>
            </w:r>
            <w:r w:rsidRPr="00E248A8">
              <w:rPr>
                <w:color w:val="FF0000"/>
              </w:rPr>
              <w:t>bandwidth</w:t>
            </w:r>
            <w:r w:rsidRPr="00E248A8">
              <w:rPr>
                <w:color w:val="000000"/>
              </w:rPr>
              <w:t>=</w:t>
            </w:r>
            <w:r w:rsidRPr="00E248A8">
              <w:rPr>
                <w:bCs/>
                <w:color w:val="8000FF"/>
              </w:rPr>
              <w:t>"64000"</w:t>
            </w:r>
            <w:r w:rsidRPr="00E248A8">
              <w:t>&gt;</w:t>
            </w:r>
          </w:p>
          <w:p w14:paraId="14BFF488"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t>&lt;/AdaptationSet&gt;</w:t>
            </w:r>
          </w:p>
          <w:p w14:paraId="2314C09A"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color w:val="000000"/>
              </w:rPr>
              <w:t>&lt;!–- Audio Spanish&gt;</w:t>
            </w:r>
          </w:p>
          <w:p w14:paraId="6E2D9A73"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audio/mp4"</w:t>
            </w:r>
            <w:r w:rsidRPr="00E248A8">
              <w:rPr>
                <w:color w:val="000000"/>
              </w:rPr>
              <w:t xml:space="preserve"> </w:t>
            </w:r>
            <w:r w:rsidRPr="00E248A8">
              <w:rPr>
                <w:color w:val="FF0000"/>
              </w:rPr>
              <w:t>codecs</w:t>
            </w:r>
            <w:r w:rsidRPr="00E248A8">
              <w:rPr>
                <w:color w:val="000000"/>
              </w:rPr>
              <w:t>=</w:t>
            </w:r>
            <w:r w:rsidRPr="00E248A8">
              <w:rPr>
                <w:bCs/>
                <w:color w:val="8000FF"/>
              </w:rPr>
              <w:t>"mp4a.40.2"</w:t>
            </w:r>
            <w:r w:rsidRPr="00E248A8">
              <w:rPr>
                <w:color w:val="000000"/>
              </w:rPr>
              <w:t xml:space="preserve"> </w:t>
            </w:r>
            <w:r w:rsidRPr="00E248A8">
              <w:rPr>
                <w:color w:val="FF0000"/>
              </w:rPr>
              <w:t>segmentAlignment</w:t>
            </w:r>
            <w:r w:rsidRPr="00E248A8">
              <w:rPr>
                <w:color w:val="000000"/>
              </w:rPr>
              <w:t>=</w:t>
            </w:r>
            <w:r w:rsidRPr="00E248A8">
              <w:rPr>
                <w:bCs/>
                <w:color w:val="8000FF"/>
              </w:rPr>
              <w:t>"true"</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language</w:t>
            </w:r>
            <w:r w:rsidRPr="00E248A8">
              <w:rPr>
                <w:color w:val="000000"/>
              </w:rPr>
              <w:t>=</w:t>
            </w:r>
            <w:r w:rsidRPr="00E248A8">
              <w:rPr>
                <w:bCs/>
                <w:color w:val="8000FF"/>
              </w:rPr>
              <w:t>"es"</w:t>
            </w:r>
            <w:r w:rsidRPr="00E248A8">
              <w:t>&gt;</w:t>
            </w:r>
          </w:p>
          <w:p w14:paraId="668B2B0E"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85648D">
              <w:rPr>
                <w:b/>
                <w:bCs/>
                <w:color w:val="FF0000"/>
              </w:rPr>
              <w:t>serviceLocation</w:t>
            </w:r>
            <w:r w:rsidRPr="0085648D">
              <w:rPr>
                <w:b/>
                <w:bCs/>
                <w:color w:val="000000"/>
              </w:rPr>
              <w:t>=</w:t>
            </w:r>
            <w:r w:rsidRPr="0085648D">
              <w:rPr>
                <w:b/>
                <w:bCs/>
                <w:color w:val="8000FF"/>
              </w:rPr>
              <w:t>"unicast"</w:t>
            </w:r>
            <w:r w:rsidRPr="00E248A8">
              <w:t>&gt;</w:t>
            </w:r>
            <w:r w:rsidRPr="00E248A8">
              <w:rPr>
                <w:bCs/>
                <w:color w:val="000000"/>
              </w:rPr>
              <w:t xml:space="preserve"> http://example.com/suc</w:t>
            </w:r>
            <w:r w:rsidRPr="00E248A8">
              <w:t>&lt;/BaseURL&gt;</w:t>
            </w:r>
          </w:p>
          <w:p w14:paraId="03FFACE7"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20"</w:t>
            </w:r>
            <w:r w:rsidRPr="00E248A8">
              <w:rPr>
                <w:color w:val="000000"/>
              </w:rPr>
              <w:t xml:space="preserve"> </w:t>
            </w:r>
            <w:r w:rsidRPr="00E248A8">
              <w:rPr>
                <w:color w:val="FF0000"/>
              </w:rPr>
              <w:t>duration</w:t>
            </w:r>
            <w:r w:rsidRPr="00E248A8">
              <w:rPr>
                <w:color w:val="000000"/>
              </w:rPr>
              <w:t>=</w:t>
            </w:r>
            <w:r w:rsidRPr="00E248A8">
              <w:rPr>
                <w:bCs/>
                <w:color w:val="8000FF"/>
              </w:rPr>
              <w:t>"40"</w:t>
            </w:r>
            <w:r w:rsidRPr="00E248A8">
              <w:t>/&gt;</w:t>
            </w:r>
          </w:p>
          <w:p w14:paraId="0298D437"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128"</w:t>
            </w:r>
            <w:r w:rsidRPr="00E248A8">
              <w:rPr>
                <w:color w:val="000000"/>
              </w:rPr>
              <w:t xml:space="preserve"> </w:t>
            </w:r>
            <w:r w:rsidRPr="00E248A8">
              <w:rPr>
                <w:color w:val="FF0000"/>
              </w:rPr>
              <w:t>bandwidth</w:t>
            </w:r>
            <w:r w:rsidRPr="00E248A8">
              <w:rPr>
                <w:color w:val="000000"/>
              </w:rPr>
              <w:t>=</w:t>
            </w:r>
            <w:r w:rsidRPr="00E248A8">
              <w:rPr>
                <w:bCs/>
                <w:color w:val="8000FF"/>
              </w:rPr>
              <w:t>"128000"</w:t>
            </w:r>
            <w:r w:rsidRPr="00E248A8">
              <w:t>&gt;</w:t>
            </w:r>
          </w:p>
          <w:p w14:paraId="3C120198"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64"</w:t>
            </w:r>
            <w:r w:rsidRPr="00E248A8">
              <w:rPr>
                <w:color w:val="000000"/>
              </w:rPr>
              <w:t xml:space="preserve"> </w:t>
            </w:r>
            <w:r w:rsidRPr="00E248A8">
              <w:rPr>
                <w:color w:val="FF0000"/>
              </w:rPr>
              <w:t>bandwidth</w:t>
            </w:r>
            <w:r w:rsidRPr="00E248A8">
              <w:rPr>
                <w:color w:val="000000"/>
              </w:rPr>
              <w:t>=</w:t>
            </w:r>
            <w:r w:rsidRPr="00E248A8">
              <w:rPr>
                <w:bCs/>
                <w:color w:val="8000FF"/>
              </w:rPr>
              <w:t>"64000"</w:t>
            </w:r>
            <w:r w:rsidRPr="00E248A8">
              <w:t>&gt;</w:t>
            </w:r>
          </w:p>
          <w:p w14:paraId="19D4063B" w14:textId="77777777" w:rsidR="00B448FB" w:rsidRPr="00E248A8" w:rsidRDefault="00B448FB" w:rsidP="00223DE1">
            <w:pPr>
              <w:pStyle w:val="PL"/>
              <w:rPr>
                <w:bCs/>
                <w:color w:val="000000"/>
              </w:rPr>
            </w:pPr>
            <w:r w:rsidRPr="00E248A8">
              <w:rPr>
                <w:bCs/>
                <w:color w:val="000000"/>
              </w:rPr>
              <w:tab/>
            </w:r>
            <w:r w:rsidRPr="00E248A8">
              <w:rPr>
                <w:bCs/>
                <w:color w:val="000000"/>
              </w:rPr>
              <w:tab/>
            </w:r>
            <w:r w:rsidRPr="00E248A8">
              <w:t>&lt;/AdaptationSet&gt;</w:t>
            </w:r>
          </w:p>
          <w:p w14:paraId="75FFC006" w14:textId="77777777" w:rsidR="00B448FB" w:rsidRPr="00E248A8" w:rsidRDefault="00B448FB" w:rsidP="00223DE1">
            <w:pPr>
              <w:pStyle w:val="PL"/>
              <w:rPr>
                <w:bCs/>
                <w:color w:val="000000"/>
              </w:rPr>
            </w:pPr>
            <w:r w:rsidRPr="00E248A8">
              <w:rPr>
                <w:bCs/>
                <w:color w:val="000000"/>
              </w:rPr>
              <w:tab/>
            </w:r>
            <w:r w:rsidRPr="00E248A8">
              <w:t>&lt;/Period&gt;</w:t>
            </w:r>
          </w:p>
          <w:p w14:paraId="6F76A807" w14:textId="77777777" w:rsidR="00B448FB" w:rsidRPr="00E248A8" w:rsidRDefault="00B448FB" w:rsidP="00223DE1">
            <w:pPr>
              <w:pStyle w:val="PL"/>
              <w:rPr>
                <w:bCs/>
                <w:color w:val="000000"/>
              </w:rPr>
            </w:pPr>
            <w:r w:rsidRPr="00E248A8">
              <w:t>&lt;/MPD&gt;</w:t>
            </w:r>
          </w:p>
        </w:tc>
      </w:tr>
    </w:tbl>
    <w:p w14:paraId="7A01835B" w14:textId="77777777" w:rsidR="00B448FB" w:rsidRPr="00E248A8" w:rsidRDefault="00B448FB" w:rsidP="00B448FB"/>
    <w:p w14:paraId="271939BD" w14:textId="77777777" w:rsidR="00B448FB" w:rsidRPr="00E248A8" w:rsidRDefault="00B448FB" w:rsidP="00B448FB">
      <w:pPr>
        <w:pStyle w:val="Heading5"/>
      </w:pPr>
      <w:bookmarkStart w:id="30" w:name="_Toc202274386"/>
      <w:r w:rsidRPr="00E248A8">
        <w:lastRenderedPageBreak/>
        <w:t>5.12.2.2.2</w:t>
      </w:r>
      <w:r w:rsidRPr="00E248A8">
        <w:tab/>
        <w:t>Switching service locations using SAND4M</w:t>
      </w:r>
      <w:bookmarkEnd w:id="30"/>
    </w:p>
    <w:p w14:paraId="0DC8CEEC" w14:textId="77777777" w:rsidR="00B448FB" w:rsidRPr="00E248A8" w:rsidRDefault="00B448FB" w:rsidP="00B448FB">
      <w:pPr>
        <w:keepNext/>
      </w:pPr>
      <w:r w:rsidRPr="00E248A8">
        <w:t xml:space="preserve">If </w:t>
      </w:r>
      <w:r>
        <w:t>an</w:t>
      </w:r>
      <w:r w:rsidRPr="00E248A8">
        <w:t xml:space="preserve"> MPD </w:t>
      </w:r>
      <w:r>
        <w:t xml:space="preserve">that declares multiple service locations (such as that shown </w:t>
      </w:r>
      <w:r w:rsidRPr="00E248A8">
        <w:t>in listing 5.13.1.2.1</w:t>
      </w:r>
      <w:r w:rsidRPr="00E248A8">
        <w:noBreakHyphen/>
        <w:t>1</w:t>
      </w:r>
      <w:r>
        <w:t>)</w:t>
      </w:r>
      <w:r w:rsidRPr="00E248A8">
        <w:t xml:space="preserve"> is provided to the DASH client, then the use of SAND4M as defined in TS 26.247 [</w:t>
      </w:r>
      <w:r>
        <w:t>43</w:t>
      </w:r>
      <w:r w:rsidRPr="00E248A8">
        <w:t>] permits signalling from the MB</w:t>
      </w:r>
      <w:r>
        <w:t>M</w:t>
      </w:r>
      <w:r w:rsidRPr="00E248A8">
        <w:t>S Client to the MB</w:t>
      </w:r>
      <w:r>
        <w:t>M</w:t>
      </w:r>
      <w:r w:rsidRPr="00E248A8">
        <w:t>S-Aware Application (e.g. an MB</w:t>
      </w:r>
      <w:r>
        <w:t>M</w:t>
      </w:r>
      <w:r w:rsidRPr="00E248A8">
        <w:t>S-aware DASH client).</w:t>
      </w:r>
    </w:p>
    <w:p w14:paraId="6BB6DD3E" w14:textId="77777777" w:rsidR="00B448FB" w:rsidRPr="00E248A8" w:rsidRDefault="00B448FB" w:rsidP="00B448FB">
      <w:pPr>
        <w:keepNext/>
      </w:pPr>
      <w:r w:rsidRPr="00E248A8">
        <w:t>Also assume that in the MBMS User Service Bundle Description a generic application service is signalled as follows:</w:t>
      </w:r>
    </w:p>
    <w:p w14:paraId="6152857D" w14:textId="77777777" w:rsidR="00B448FB" w:rsidRPr="00E248A8" w:rsidRDefault="00B448FB" w:rsidP="00B448FB">
      <w:pPr>
        <w:pStyle w:val="TH"/>
      </w:pPr>
      <w:r w:rsidRPr="00E248A8">
        <w:t>Listing 5.12.2.2.2-1: Example generic application service</w:t>
      </w:r>
      <w:r w:rsidRPr="00E248A8">
        <w:br/>
        <w:t>as signalled in MBMS User Service Description</w:t>
      </w:r>
    </w:p>
    <w:tbl>
      <w:tblPr>
        <w:tblStyle w:val="TableGrid"/>
        <w:tblW w:w="0" w:type="auto"/>
        <w:shd w:val="clear" w:color="auto" w:fill="D9D9D9" w:themeFill="background1" w:themeFillShade="D9"/>
        <w:tblLook w:val="04A0" w:firstRow="1" w:lastRow="0" w:firstColumn="1" w:lastColumn="0" w:noHBand="0" w:noVBand="1"/>
      </w:tblPr>
      <w:tblGrid>
        <w:gridCol w:w="9629"/>
      </w:tblGrid>
      <w:tr w:rsidR="00B448FB" w:rsidRPr="00E248A8" w14:paraId="61EB2D6F" w14:textId="77777777" w:rsidTr="00223DE1">
        <w:tc>
          <w:tcPr>
            <w:tcW w:w="9629" w:type="dxa"/>
            <w:shd w:val="clear" w:color="auto" w:fill="D9D9D9" w:themeFill="background1" w:themeFillShade="D9"/>
          </w:tcPr>
          <w:p w14:paraId="35D7F0E4" w14:textId="77777777" w:rsidR="00B448FB" w:rsidRPr="00E248A8" w:rsidRDefault="00B448FB" w:rsidP="00223DE1">
            <w:pPr>
              <w:pStyle w:val="PL"/>
              <w:keepNext/>
            </w:pPr>
            <w:r w:rsidRPr="00E248A8">
              <w:t>&lt;r12:broadcastAppService&gt;</w:t>
            </w:r>
          </w:p>
          <w:p w14:paraId="3841248F" w14:textId="77777777" w:rsidR="00B448FB" w:rsidRPr="00E248A8" w:rsidRDefault="00B448FB" w:rsidP="00223DE1">
            <w:pPr>
              <w:pStyle w:val="PL"/>
              <w:keepNext/>
            </w:pPr>
            <w:r w:rsidRPr="00E248A8">
              <w:tab/>
              <w:t>&lt;r12:basePattern&gt;http://example.com/bc&lt;/r12:basePattern&gt;</w:t>
            </w:r>
          </w:p>
          <w:p w14:paraId="36245199" w14:textId="77777777" w:rsidR="00B448FB" w:rsidRPr="00E248A8" w:rsidRDefault="00B448FB" w:rsidP="00223DE1">
            <w:pPr>
              <w:pStyle w:val="PL"/>
              <w:keepNext/>
            </w:pPr>
            <w:r w:rsidRPr="00E248A8">
              <w:t>&lt;/r12:broadcastAppService&gt;</w:t>
            </w:r>
          </w:p>
          <w:p w14:paraId="2A5B37A5" w14:textId="77777777" w:rsidR="00B448FB" w:rsidRPr="00E248A8" w:rsidRDefault="00B448FB" w:rsidP="00223DE1">
            <w:pPr>
              <w:pStyle w:val="PL"/>
              <w:keepNext/>
            </w:pPr>
            <w:r w:rsidRPr="00E248A8">
              <w:t>&lt;r12:unicastAppService&gt;</w:t>
            </w:r>
          </w:p>
          <w:p w14:paraId="08727F59" w14:textId="77777777" w:rsidR="00B448FB" w:rsidRPr="00E248A8" w:rsidRDefault="00B448FB" w:rsidP="00223DE1">
            <w:pPr>
              <w:pStyle w:val="PL"/>
              <w:keepNext/>
            </w:pPr>
            <w:r w:rsidRPr="00E248A8">
              <w:tab/>
              <w:t>&lt;r12:basePattern&gt;http://example.com/uc&lt;/r12:basePattern&gt;</w:t>
            </w:r>
          </w:p>
          <w:p w14:paraId="2B8C3AF9" w14:textId="77777777" w:rsidR="00B448FB" w:rsidRPr="00E248A8" w:rsidRDefault="00B448FB" w:rsidP="00223DE1">
            <w:pPr>
              <w:pStyle w:val="PL"/>
              <w:keepNext/>
            </w:pPr>
            <w:r w:rsidRPr="00E248A8">
              <w:t>&lt;/r12:unicastAppService&gt;</w:t>
            </w:r>
          </w:p>
          <w:p w14:paraId="3DBF1A6E" w14:textId="77777777" w:rsidR="00B448FB" w:rsidRPr="00E248A8" w:rsidRDefault="00B448FB" w:rsidP="00223DE1">
            <w:pPr>
              <w:pStyle w:val="PL"/>
              <w:keepNext/>
            </w:pPr>
            <w:r w:rsidRPr="00E248A8">
              <w:t>&lt;r15:supplementaryUnicastAppService&gt;</w:t>
            </w:r>
          </w:p>
          <w:p w14:paraId="6765BBBC" w14:textId="77777777" w:rsidR="00B448FB" w:rsidRPr="00E248A8" w:rsidRDefault="00B448FB" w:rsidP="00223DE1">
            <w:pPr>
              <w:pStyle w:val="PL"/>
              <w:keepNext/>
            </w:pPr>
            <w:r w:rsidRPr="00E248A8">
              <w:tab/>
              <w:t>&lt;r15:basePattern&gt;http://example.com/suc&lt;/r15:basePattern&gt;</w:t>
            </w:r>
          </w:p>
          <w:p w14:paraId="44E009F7" w14:textId="77777777" w:rsidR="00B448FB" w:rsidRPr="00E248A8" w:rsidRDefault="00B448FB" w:rsidP="00223DE1">
            <w:pPr>
              <w:pStyle w:val="PL"/>
            </w:pPr>
            <w:r w:rsidRPr="00E248A8">
              <w:t>&lt;/r15:supplemenaryUnicastAppService&gt;</w:t>
            </w:r>
          </w:p>
        </w:tc>
      </w:tr>
    </w:tbl>
    <w:p w14:paraId="163AD9F6" w14:textId="77777777" w:rsidR="00B448FB" w:rsidRPr="00E248A8" w:rsidRDefault="00B448FB" w:rsidP="00B448FB"/>
    <w:p w14:paraId="6AC875A7" w14:textId="77777777" w:rsidR="00B448FB" w:rsidRPr="00E248A8" w:rsidRDefault="00B448FB" w:rsidP="00B448FB">
      <w:r w:rsidRPr="00E248A8">
        <w:t>In MBMS signal coverage, the following SAND message would be provided</w:t>
      </w:r>
      <w:r>
        <w:t xml:space="preserve"> from the MBMS Client to the DASH client</w:t>
      </w:r>
      <w:r w:rsidRPr="00E248A8">
        <w:t xml:space="preserve"> indicating that only a service location for the MBMS User Service is available, and the supplementary unicast for HDR video and the Spanish language are available via unicast:</w:t>
      </w:r>
    </w:p>
    <w:p w14:paraId="275665DB" w14:textId="77777777" w:rsidR="00B448FB" w:rsidRPr="00E248A8" w:rsidRDefault="00B448FB" w:rsidP="00B448FB">
      <w:pPr>
        <w:pStyle w:val="TH"/>
      </w:pPr>
      <w:r w:rsidRPr="00E248A8">
        <w:t>Listing 5.12.2.2.2-2: Example SAND message indicating availability of MBMS User Service</w:t>
      </w:r>
    </w:p>
    <w:tbl>
      <w:tblPr>
        <w:tblStyle w:val="TableGrid"/>
        <w:tblW w:w="0" w:type="auto"/>
        <w:shd w:val="clear" w:color="auto" w:fill="D9D9D9" w:themeFill="background1" w:themeFillShade="D9"/>
        <w:tblLook w:val="04A0" w:firstRow="1" w:lastRow="0" w:firstColumn="1" w:lastColumn="0" w:noHBand="0" w:noVBand="1"/>
      </w:tblPr>
      <w:tblGrid>
        <w:gridCol w:w="9629"/>
      </w:tblGrid>
      <w:tr w:rsidR="00B448FB" w:rsidRPr="00E248A8" w14:paraId="3A0B709E" w14:textId="77777777" w:rsidTr="00223DE1">
        <w:tc>
          <w:tcPr>
            <w:tcW w:w="9629" w:type="dxa"/>
            <w:shd w:val="clear" w:color="auto" w:fill="D9D9D9" w:themeFill="background1" w:themeFillShade="D9"/>
          </w:tcPr>
          <w:p w14:paraId="388E4279" w14:textId="77777777" w:rsidR="00B448FB" w:rsidRPr="00E248A8" w:rsidRDefault="00B448FB" w:rsidP="00223DE1">
            <w:pPr>
              <w:pStyle w:val="PL"/>
            </w:pPr>
            <w:r w:rsidRPr="00E248A8">
              <w:t>&lt;SAND&gt;</w:t>
            </w:r>
          </w:p>
          <w:p w14:paraId="4498F379" w14:textId="77777777" w:rsidR="00B448FB" w:rsidRPr="00E248A8" w:rsidRDefault="00B448FB" w:rsidP="00223DE1">
            <w:pPr>
              <w:pStyle w:val="PL"/>
            </w:pPr>
            <w:r w:rsidRPr="00E248A8">
              <w:tab/>
              <w:t>&lt;Status baseURL="</w:t>
            </w:r>
            <w:r w:rsidRPr="00E248A8">
              <w:rPr>
                <w:rFonts w:cs="Courier New"/>
              </w:rPr>
              <w:t>http://localhost/"&gt;</w:t>
            </w:r>
          </w:p>
          <w:p w14:paraId="3AC148CA" w14:textId="77777777" w:rsidR="00B448FB" w:rsidRPr="00E248A8" w:rsidRDefault="00B448FB" w:rsidP="00223DE1">
            <w:pPr>
              <w:pStyle w:val="PL"/>
            </w:pPr>
            <w:r w:rsidRPr="00E248A8">
              <w:rPr>
                <w:rFonts w:cs="Courier New"/>
              </w:rPr>
              <w:tab/>
            </w:r>
            <w:r w:rsidRPr="00E248A8">
              <w:rPr>
                <w:rFonts w:cs="Courier New"/>
              </w:rPr>
              <w:tab/>
            </w:r>
            <w:r w:rsidRPr="00E248A8">
              <w:t xml:space="preserve">&lt;ResourceStatus </w:t>
            </w:r>
            <w:r w:rsidRPr="00E248A8">
              <w:rPr>
                <w:rFonts w:cs="Courier New"/>
              </w:rPr>
              <w:t>status="cached"/</w:t>
            </w:r>
            <w:r w:rsidRPr="00E248A8">
              <w:t>&gt;</w:t>
            </w:r>
          </w:p>
          <w:p w14:paraId="24125370" w14:textId="77777777" w:rsidR="00B448FB" w:rsidRPr="00E248A8" w:rsidRDefault="00B448FB" w:rsidP="00223DE1">
            <w:pPr>
              <w:pStyle w:val="PL"/>
            </w:pPr>
            <w:r w:rsidRPr="00E248A8">
              <w:tab/>
              <w:t>&lt;/Status&gt;</w:t>
            </w:r>
          </w:p>
          <w:p w14:paraId="6E17B24C" w14:textId="77777777" w:rsidR="00B448FB" w:rsidRPr="00E248A8" w:rsidRDefault="00B448FB" w:rsidP="00223DE1">
            <w:pPr>
              <w:pStyle w:val="PL"/>
            </w:pPr>
            <w:r w:rsidRPr="00E248A8">
              <w:tab/>
              <w:t>&lt;Status baseURL="</w:t>
            </w:r>
            <w:r w:rsidRPr="00E248A8">
              <w:rPr>
                <w:rFonts w:cs="Courier New"/>
              </w:rPr>
              <w:t>http://example.com/uc"&gt;</w:t>
            </w:r>
          </w:p>
          <w:p w14:paraId="1E1FF9CF" w14:textId="77777777" w:rsidR="00B448FB" w:rsidRPr="00E248A8" w:rsidRDefault="00B448FB" w:rsidP="00223DE1">
            <w:pPr>
              <w:pStyle w:val="PL"/>
            </w:pPr>
            <w:r w:rsidRPr="00E248A8">
              <w:rPr>
                <w:rFonts w:cs="Courier New"/>
              </w:rPr>
              <w:tab/>
            </w:r>
            <w:r w:rsidRPr="00E248A8">
              <w:rPr>
                <w:rFonts w:cs="Courier New"/>
              </w:rPr>
              <w:tab/>
            </w:r>
            <w:r w:rsidRPr="00E248A8">
              <w:t xml:space="preserve">&lt;ResourceStatus </w:t>
            </w:r>
            <w:r w:rsidRPr="00E248A8">
              <w:rPr>
                <w:rFonts w:cs="Courier New"/>
              </w:rPr>
              <w:t>status="unavailable"/</w:t>
            </w:r>
            <w:r w:rsidRPr="00E248A8">
              <w:t>&gt;</w:t>
            </w:r>
          </w:p>
          <w:p w14:paraId="4BBF38C4" w14:textId="77777777" w:rsidR="00B448FB" w:rsidRPr="00E248A8" w:rsidRDefault="00B448FB" w:rsidP="00223DE1">
            <w:pPr>
              <w:pStyle w:val="PL"/>
            </w:pPr>
            <w:r w:rsidRPr="00E248A8">
              <w:tab/>
              <w:t>&lt;/Status&gt;</w:t>
            </w:r>
          </w:p>
          <w:p w14:paraId="01F18462" w14:textId="77777777" w:rsidR="00B448FB" w:rsidRPr="00E248A8" w:rsidRDefault="00B448FB" w:rsidP="00223DE1">
            <w:pPr>
              <w:pStyle w:val="PL"/>
            </w:pPr>
            <w:r w:rsidRPr="00E248A8">
              <w:tab/>
              <w:t>&lt;Status baseURL="</w:t>
            </w:r>
            <w:r w:rsidRPr="00E248A8">
              <w:rPr>
                <w:rFonts w:cs="Courier New"/>
              </w:rPr>
              <w:t>http://example.com/suc"&gt;</w:t>
            </w:r>
          </w:p>
          <w:p w14:paraId="29705A87" w14:textId="77777777" w:rsidR="00B448FB" w:rsidRPr="00E248A8" w:rsidRDefault="00B448FB" w:rsidP="00223DE1">
            <w:pPr>
              <w:pStyle w:val="PL"/>
            </w:pPr>
            <w:r w:rsidRPr="00E248A8">
              <w:rPr>
                <w:rFonts w:cs="Courier New"/>
              </w:rPr>
              <w:tab/>
            </w:r>
            <w:r w:rsidRPr="00E248A8">
              <w:rPr>
                <w:rFonts w:cs="Courier New"/>
              </w:rPr>
              <w:tab/>
            </w:r>
            <w:r w:rsidRPr="00E248A8">
              <w:t xml:space="preserve">&lt;ResourceStatus </w:t>
            </w:r>
            <w:r w:rsidRPr="00E248A8">
              <w:rPr>
                <w:rFonts w:cs="Courier New"/>
              </w:rPr>
              <w:t>status="available"/</w:t>
            </w:r>
            <w:r w:rsidRPr="00E248A8">
              <w:t>&gt;</w:t>
            </w:r>
          </w:p>
          <w:p w14:paraId="564DA5FD" w14:textId="77777777" w:rsidR="00B448FB" w:rsidRPr="00E248A8" w:rsidRDefault="00B448FB" w:rsidP="00223DE1">
            <w:pPr>
              <w:pStyle w:val="PL"/>
            </w:pPr>
            <w:r w:rsidRPr="00E248A8">
              <w:tab/>
              <w:t>&lt;/Status&gt;</w:t>
            </w:r>
          </w:p>
          <w:p w14:paraId="7BE5CD8C" w14:textId="77777777" w:rsidR="00B448FB" w:rsidRPr="00E248A8" w:rsidRDefault="00B448FB" w:rsidP="00223DE1">
            <w:pPr>
              <w:pStyle w:val="PL"/>
            </w:pPr>
            <w:r w:rsidRPr="00E248A8">
              <w:t>&lt;/SAND&gt;</w:t>
            </w:r>
          </w:p>
        </w:tc>
      </w:tr>
    </w:tbl>
    <w:p w14:paraId="63EC2182" w14:textId="77777777" w:rsidR="00B448FB" w:rsidRPr="00E248A8" w:rsidRDefault="00B448FB" w:rsidP="00B448FB"/>
    <w:p w14:paraId="74CE5655" w14:textId="77777777" w:rsidR="00B448FB" w:rsidRPr="00E248A8" w:rsidRDefault="00B448FB" w:rsidP="00B448FB">
      <w:r w:rsidRPr="00E248A8">
        <w:t>In case the MBMS Client is out of signal coverage, the MBMS User Service becoming unavailable is signalled by:</w:t>
      </w:r>
    </w:p>
    <w:p w14:paraId="2AD3007A" w14:textId="77777777" w:rsidR="00B448FB" w:rsidRPr="00E248A8" w:rsidRDefault="00B448FB" w:rsidP="00B448FB">
      <w:pPr>
        <w:pStyle w:val="TH"/>
      </w:pPr>
      <w:r w:rsidRPr="00E248A8">
        <w:t>Listing 5.12.2.2.2-3: Example SAND message indicating non-availability of MBMS User Service</w:t>
      </w:r>
    </w:p>
    <w:tbl>
      <w:tblPr>
        <w:tblStyle w:val="TableGrid"/>
        <w:tblW w:w="0" w:type="auto"/>
        <w:tblInd w:w="58" w:type="dxa"/>
        <w:shd w:val="clear" w:color="auto" w:fill="D9D9D9" w:themeFill="background1" w:themeFillShade="D9"/>
        <w:tblLook w:val="04A0" w:firstRow="1" w:lastRow="0" w:firstColumn="1" w:lastColumn="0" w:noHBand="0" w:noVBand="1"/>
      </w:tblPr>
      <w:tblGrid>
        <w:gridCol w:w="9571"/>
      </w:tblGrid>
      <w:tr w:rsidR="00B448FB" w:rsidRPr="00E248A8" w14:paraId="5DCCF73B" w14:textId="77777777" w:rsidTr="00223DE1">
        <w:tc>
          <w:tcPr>
            <w:tcW w:w="9571" w:type="dxa"/>
            <w:shd w:val="clear" w:color="auto" w:fill="D9D9D9" w:themeFill="background1" w:themeFillShade="D9"/>
          </w:tcPr>
          <w:p w14:paraId="7BC61D10" w14:textId="77777777" w:rsidR="00B448FB" w:rsidRPr="00E248A8" w:rsidRDefault="00B448FB" w:rsidP="00223DE1">
            <w:pPr>
              <w:pStyle w:val="PL"/>
            </w:pPr>
            <w:r w:rsidRPr="00E248A8">
              <w:t>&lt;SAND&gt;</w:t>
            </w:r>
          </w:p>
          <w:p w14:paraId="7A55D95B" w14:textId="77777777" w:rsidR="00B448FB" w:rsidRPr="00E248A8" w:rsidRDefault="00B448FB" w:rsidP="00223DE1">
            <w:pPr>
              <w:pStyle w:val="PL"/>
            </w:pPr>
            <w:r w:rsidRPr="00E248A8">
              <w:tab/>
              <w:t>&lt;Status baseURL="</w:t>
            </w:r>
            <w:r w:rsidRPr="00E248A8">
              <w:rPr>
                <w:rFonts w:cs="Courier New"/>
              </w:rPr>
              <w:t>http://localhost/"&gt;</w:t>
            </w:r>
          </w:p>
          <w:p w14:paraId="4A8083A6" w14:textId="77777777" w:rsidR="00B448FB" w:rsidRPr="00E248A8" w:rsidRDefault="00B448FB" w:rsidP="00223DE1">
            <w:pPr>
              <w:pStyle w:val="PL"/>
            </w:pPr>
            <w:r w:rsidRPr="00E248A8">
              <w:rPr>
                <w:rFonts w:cs="Courier New"/>
              </w:rPr>
              <w:tab/>
            </w:r>
            <w:r w:rsidRPr="00E248A8">
              <w:rPr>
                <w:rFonts w:cs="Courier New"/>
              </w:rPr>
              <w:tab/>
            </w:r>
            <w:r w:rsidRPr="00E248A8">
              <w:t xml:space="preserve">&lt;ResourceStatus </w:t>
            </w:r>
            <w:r w:rsidRPr="00E248A8">
              <w:rPr>
                <w:rFonts w:cs="Courier New"/>
              </w:rPr>
              <w:t>status="unavailable"/</w:t>
            </w:r>
            <w:r w:rsidRPr="00E248A8">
              <w:t>&gt;</w:t>
            </w:r>
          </w:p>
          <w:p w14:paraId="3F47606E" w14:textId="77777777" w:rsidR="00B448FB" w:rsidRPr="00E248A8" w:rsidRDefault="00B448FB" w:rsidP="00223DE1">
            <w:pPr>
              <w:pStyle w:val="PL"/>
            </w:pPr>
            <w:r w:rsidRPr="00E248A8">
              <w:tab/>
              <w:t>&lt;/Status&gt;</w:t>
            </w:r>
          </w:p>
          <w:p w14:paraId="304B2FBB" w14:textId="77777777" w:rsidR="00B448FB" w:rsidRPr="00E248A8" w:rsidRDefault="00B448FB" w:rsidP="00223DE1">
            <w:pPr>
              <w:pStyle w:val="PL"/>
            </w:pPr>
            <w:r w:rsidRPr="00E248A8">
              <w:tab/>
              <w:t>&lt;Status baseURL="</w:t>
            </w:r>
            <w:r w:rsidRPr="00E248A8">
              <w:rPr>
                <w:rFonts w:cs="Courier New"/>
              </w:rPr>
              <w:t>http://example.com/uc"&gt;</w:t>
            </w:r>
          </w:p>
          <w:p w14:paraId="4F72F59F" w14:textId="77777777" w:rsidR="00B448FB" w:rsidRPr="00E248A8" w:rsidRDefault="00B448FB" w:rsidP="00223DE1">
            <w:pPr>
              <w:pStyle w:val="PL"/>
            </w:pPr>
            <w:r w:rsidRPr="00E248A8">
              <w:rPr>
                <w:rFonts w:cs="Courier New"/>
              </w:rPr>
              <w:tab/>
            </w:r>
            <w:r w:rsidRPr="00E248A8">
              <w:rPr>
                <w:rFonts w:cs="Courier New"/>
              </w:rPr>
              <w:tab/>
            </w:r>
            <w:r w:rsidRPr="00E248A8">
              <w:t xml:space="preserve">&lt;ResourceStatus </w:t>
            </w:r>
            <w:r w:rsidRPr="00E248A8">
              <w:rPr>
                <w:rFonts w:cs="Courier New"/>
              </w:rPr>
              <w:t>status="available"/</w:t>
            </w:r>
            <w:r w:rsidRPr="00E248A8">
              <w:t>&gt;</w:t>
            </w:r>
          </w:p>
          <w:p w14:paraId="0845A2B1" w14:textId="77777777" w:rsidR="00B448FB" w:rsidRPr="00E248A8" w:rsidRDefault="00B448FB" w:rsidP="00223DE1">
            <w:pPr>
              <w:pStyle w:val="PL"/>
            </w:pPr>
            <w:r w:rsidRPr="00E248A8">
              <w:tab/>
              <w:t>&lt;/Status&gt;</w:t>
            </w:r>
          </w:p>
          <w:p w14:paraId="727F102D" w14:textId="77777777" w:rsidR="00B448FB" w:rsidRPr="00E248A8" w:rsidRDefault="00B448FB" w:rsidP="00223DE1">
            <w:pPr>
              <w:pStyle w:val="PL"/>
            </w:pPr>
            <w:r w:rsidRPr="00E248A8">
              <w:tab/>
              <w:t>&lt;Status baseURL="</w:t>
            </w:r>
            <w:r w:rsidRPr="00E248A8">
              <w:rPr>
                <w:rFonts w:cs="Courier New"/>
              </w:rPr>
              <w:t>http://example.com/suc"&gt;</w:t>
            </w:r>
          </w:p>
          <w:p w14:paraId="0F9C912D" w14:textId="77777777" w:rsidR="00B448FB" w:rsidRPr="00E248A8" w:rsidRDefault="00B448FB" w:rsidP="00223DE1">
            <w:pPr>
              <w:pStyle w:val="PL"/>
            </w:pPr>
            <w:r w:rsidRPr="00E248A8">
              <w:rPr>
                <w:rFonts w:cs="Courier New"/>
              </w:rPr>
              <w:tab/>
            </w:r>
            <w:r w:rsidRPr="00E248A8">
              <w:rPr>
                <w:rFonts w:cs="Courier New"/>
              </w:rPr>
              <w:tab/>
            </w:r>
            <w:r w:rsidRPr="00E248A8">
              <w:t xml:space="preserve">&lt;ResourceStatus </w:t>
            </w:r>
            <w:r w:rsidRPr="00E248A8">
              <w:rPr>
                <w:rFonts w:cs="Courier New"/>
              </w:rPr>
              <w:t>status="available"/</w:t>
            </w:r>
            <w:r w:rsidRPr="00E248A8">
              <w:t>&gt;</w:t>
            </w:r>
          </w:p>
          <w:p w14:paraId="047A2486" w14:textId="77777777" w:rsidR="00B448FB" w:rsidRPr="00E248A8" w:rsidRDefault="00B448FB" w:rsidP="00223DE1">
            <w:pPr>
              <w:pStyle w:val="PL"/>
            </w:pPr>
            <w:r w:rsidRPr="00E248A8">
              <w:tab/>
              <w:t>&lt;/Status&gt;</w:t>
            </w:r>
          </w:p>
          <w:p w14:paraId="5CD7CC7E" w14:textId="77777777" w:rsidR="00B448FB" w:rsidRPr="00E248A8" w:rsidRDefault="00B448FB" w:rsidP="00223DE1">
            <w:pPr>
              <w:pStyle w:val="PL"/>
              <w:rPr>
                <w:rFonts w:ascii="Times New Roman" w:hAnsi="Times New Roman"/>
                <w:sz w:val="24"/>
                <w:szCs w:val="24"/>
              </w:rPr>
            </w:pPr>
            <w:r w:rsidRPr="00E248A8">
              <w:rPr>
                <w:rFonts w:eastAsia="+mn-ea"/>
              </w:rPr>
              <w:t>&lt;/SAND&gt;</w:t>
            </w:r>
          </w:p>
        </w:tc>
      </w:tr>
    </w:tbl>
    <w:p w14:paraId="1B357D22" w14:textId="77777777" w:rsidR="00B448FB" w:rsidRPr="00E248A8" w:rsidRDefault="00B448FB" w:rsidP="00B448FB"/>
    <w:p w14:paraId="6E0E4E00" w14:textId="77777777" w:rsidR="00B448FB" w:rsidRPr="00E248A8" w:rsidRDefault="00B448FB" w:rsidP="00B448FB">
      <w:pPr>
        <w:pStyle w:val="Heading5"/>
      </w:pPr>
      <w:bookmarkStart w:id="31" w:name="_Toc202274387"/>
      <w:r w:rsidRPr="00E248A8">
        <w:lastRenderedPageBreak/>
        <w:t>5.12.2.2.3</w:t>
      </w:r>
      <w:r w:rsidRPr="00E248A8">
        <w:tab/>
        <w:t>Switching service locations using DASH-IF Content Steering</w:t>
      </w:r>
      <w:bookmarkEnd w:id="31"/>
    </w:p>
    <w:p w14:paraId="35D34F3C" w14:textId="77777777" w:rsidR="00B448FB" w:rsidRPr="00E248A8" w:rsidRDefault="00B448FB" w:rsidP="00B448FB">
      <w:pPr>
        <w:keepNext/>
      </w:pPr>
      <w:r w:rsidRPr="00E248A8">
        <w:t>An alternative solution more broadly supported by clients is Content Steering as defined in ETSI TS 103 998 [</w:t>
      </w:r>
      <w:r>
        <w:t>42</w:t>
      </w:r>
      <w:r w:rsidRPr="00E248A8">
        <w:t>].</w:t>
      </w:r>
    </w:p>
    <w:p w14:paraId="069386BE" w14:textId="77777777" w:rsidR="00B448FB" w:rsidRPr="00E248A8" w:rsidRDefault="00B448FB" w:rsidP="00B448FB">
      <w:pPr>
        <w:keepNext/>
      </w:pPr>
      <w:r w:rsidRPr="00E248A8">
        <w:t>An equivalent MBMS User Service Description would be provided, with a generic application service signalled as follows:</w:t>
      </w:r>
    </w:p>
    <w:p w14:paraId="64A4E79C" w14:textId="77777777" w:rsidR="00B448FB" w:rsidRPr="00E248A8" w:rsidRDefault="00B448FB" w:rsidP="00B448FB">
      <w:pPr>
        <w:pStyle w:val="TH"/>
      </w:pPr>
      <w:r w:rsidRPr="00E248A8">
        <w:t>Listing 5.12.2.2.3-1: Example generic application service</w:t>
      </w:r>
      <w:r w:rsidRPr="00E248A8">
        <w:br/>
        <w:t>as signalled in MBMS User Service Description</w:t>
      </w:r>
    </w:p>
    <w:tbl>
      <w:tblPr>
        <w:tblStyle w:val="TableGrid"/>
        <w:tblW w:w="0" w:type="auto"/>
        <w:shd w:val="clear" w:color="auto" w:fill="D9D9D9" w:themeFill="background1" w:themeFillShade="D9"/>
        <w:tblLook w:val="04A0" w:firstRow="1" w:lastRow="0" w:firstColumn="1" w:lastColumn="0" w:noHBand="0" w:noVBand="1"/>
      </w:tblPr>
      <w:tblGrid>
        <w:gridCol w:w="9629"/>
      </w:tblGrid>
      <w:tr w:rsidR="00B448FB" w:rsidRPr="00E248A8" w14:paraId="6B3D448B" w14:textId="77777777" w:rsidTr="00223DE1">
        <w:tc>
          <w:tcPr>
            <w:tcW w:w="9629" w:type="dxa"/>
            <w:shd w:val="clear" w:color="auto" w:fill="D9D9D9" w:themeFill="background1" w:themeFillShade="D9"/>
          </w:tcPr>
          <w:p w14:paraId="25563B8B" w14:textId="77777777" w:rsidR="00B448FB" w:rsidRPr="00E248A8" w:rsidRDefault="00B448FB" w:rsidP="0003231E">
            <w:pPr>
              <w:pStyle w:val="PL"/>
              <w:keepNext/>
            </w:pPr>
            <w:r w:rsidRPr="00E248A8">
              <w:t>&lt;r12:broadcastAppService&gt;</w:t>
            </w:r>
          </w:p>
          <w:p w14:paraId="7836FE3D" w14:textId="77777777" w:rsidR="00B448FB" w:rsidRPr="00E248A8" w:rsidRDefault="00B448FB" w:rsidP="0003231E">
            <w:pPr>
              <w:pStyle w:val="PL"/>
              <w:keepNext/>
            </w:pPr>
            <w:r w:rsidRPr="00E248A8">
              <w:tab/>
              <w:t>&lt;r12:basePattern&gt;http://example.com/bc&lt;/r12:basePattern&gt;</w:t>
            </w:r>
          </w:p>
          <w:p w14:paraId="70C45395" w14:textId="77777777" w:rsidR="00B448FB" w:rsidRPr="00E248A8" w:rsidRDefault="00B448FB" w:rsidP="0003231E">
            <w:pPr>
              <w:pStyle w:val="PL"/>
              <w:keepNext/>
            </w:pPr>
            <w:r w:rsidRPr="00E248A8">
              <w:t>&lt;/r12:broadcastAppService&gt;</w:t>
            </w:r>
          </w:p>
          <w:p w14:paraId="36C76AD9" w14:textId="77777777" w:rsidR="00B448FB" w:rsidRPr="00E248A8" w:rsidRDefault="00B448FB" w:rsidP="0003231E">
            <w:pPr>
              <w:pStyle w:val="PL"/>
              <w:keepNext/>
            </w:pPr>
            <w:r w:rsidRPr="00E248A8">
              <w:t>&lt;r12:unicastAppService&gt;</w:t>
            </w:r>
          </w:p>
          <w:p w14:paraId="1B5ADA14" w14:textId="77777777" w:rsidR="00B448FB" w:rsidRPr="00E248A8" w:rsidRDefault="00B448FB" w:rsidP="0003231E">
            <w:pPr>
              <w:pStyle w:val="PL"/>
              <w:keepNext/>
            </w:pPr>
            <w:r w:rsidRPr="00E248A8">
              <w:tab/>
              <w:t>&lt;r12:basePattern&gt;http://example.com/uc&lt;/r12:basePattern&gt;</w:t>
            </w:r>
          </w:p>
          <w:p w14:paraId="076D038A" w14:textId="77777777" w:rsidR="00B448FB" w:rsidRPr="00E248A8" w:rsidRDefault="00B448FB" w:rsidP="0003231E">
            <w:pPr>
              <w:pStyle w:val="PL"/>
              <w:keepNext/>
            </w:pPr>
            <w:r w:rsidRPr="00E248A8">
              <w:t>&lt;/r12:unicastAppService&gt;</w:t>
            </w:r>
          </w:p>
          <w:p w14:paraId="7C2D898A" w14:textId="77777777" w:rsidR="00B448FB" w:rsidRPr="00E248A8" w:rsidRDefault="00B448FB" w:rsidP="0003231E">
            <w:pPr>
              <w:pStyle w:val="PL"/>
              <w:keepNext/>
            </w:pPr>
            <w:r w:rsidRPr="00E248A8">
              <w:t>&lt;r15:supplementaryUnicastAppService&gt;</w:t>
            </w:r>
          </w:p>
          <w:p w14:paraId="7A026D1D" w14:textId="77777777" w:rsidR="00B448FB" w:rsidRPr="00E248A8" w:rsidRDefault="00B448FB" w:rsidP="0003231E">
            <w:pPr>
              <w:pStyle w:val="PL"/>
              <w:keepNext/>
            </w:pPr>
            <w:r w:rsidRPr="00E248A8">
              <w:tab/>
              <w:t>&lt;r15:basePattern&gt;http://example.com/suc&lt;/r15:basePattern&gt;</w:t>
            </w:r>
          </w:p>
          <w:p w14:paraId="4A20E6A6" w14:textId="77777777" w:rsidR="00B448FB" w:rsidRPr="00E248A8" w:rsidRDefault="00B448FB" w:rsidP="0003231E">
            <w:pPr>
              <w:pStyle w:val="PL"/>
              <w:keepNext/>
            </w:pPr>
            <w:r w:rsidRPr="00E248A8">
              <w:t>&lt;/r15:supplemenaryUnicastAppService&gt;</w:t>
            </w:r>
          </w:p>
        </w:tc>
      </w:tr>
    </w:tbl>
    <w:p w14:paraId="287B8B53" w14:textId="77777777" w:rsidR="00B448FB" w:rsidRPr="00E248A8" w:rsidRDefault="00B448FB" w:rsidP="00B448FB"/>
    <w:p w14:paraId="269CA853" w14:textId="77777777" w:rsidR="00B448FB" w:rsidRPr="00E248A8" w:rsidRDefault="00B448FB" w:rsidP="00B448FB">
      <w:r w:rsidRPr="00E248A8">
        <w:t>In MBMS signal coverage, the following Content Steering message message would be provided indicating that only the MBMS User Service service location is available, as well as the supplementary unicast for HDR video and the Spanish language:</w:t>
      </w:r>
    </w:p>
    <w:p w14:paraId="62F24254" w14:textId="77777777" w:rsidR="00B448FB" w:rsidRPr="00E248A8" w:rsidRDefault="00B448FB" w:rsidP="00B448FB">
      <w:pPr>
        <w:pStyle w:val="TH"/>
      </w:pPr>
      <w:r w:rsidRPr="00E248A8">
        <w:t>Listing 5.12.2.2.3-2: Example Content Steering document</w:t>
      </w:r>
      <w:r w:rsidRPr="00E248A8">
        <w:br/>
        <w:t>indicating availability of MBMS User Service</w:t>
      </w:r>
    </w:p>
    <w:tbl>
      <w:tblPr>
        <w:tblStyle w:val="TableGrid"/>
        <w:tblW w:w="0" w:type="auto"/>
        <w:shd w:val="clear" w:color="auto" w:fill="D9D9D9" w:themeFill="background1" w:themeFillShade="D9"/>
        <w:tblLook w:val="04A0" w:firstRow="1" w:lastRow="0" w:firstColumn="1" w:lastColumn="0" w:noHBand="0" w:noVBand="1"/>
      </w:tblPr>
      <w:tblGrid>
        <w:gridCol w:w="9629"/>
      </w:tblGrid>
      <w:tr w:rsidR="00B448FB" w:rsidRPr="00E248A8" w14:paraId="1F1258D5" w14:textId="77777777" w:rsidTr="00223DE1">
        <w:tc>
          <w:tcPr>
            <w:tcW w:w="9629" w:type="dxa"/>
            <w:shd w:val="clear" w:color="auto" w:fill="D9D9D9" w:themeFill="background1" w:themeFillShade="D9"/>
          </w:tcPr>
          <w:p w14:paraId="02E789FA" w14:textId="77777777" w:rsidR="00B448FB" w:rsidRPr="00E248A8" w:rsidRDefault="00B448FB" w:rsidP="00223DE1">
            <w:pPr>
              <w:pStyle w:val="PL"/>
            </w:pPr>
            <w:r w:rsidRPr="00E248A8">
              <w:rPr>
                <w:rFonts w:eastAsia="+mn-ea"/>
              </w:rPr>
              <w:t>{</w:t>
            </w:r>
          </w:p>
          <w:p w14:paraId="07A50029" w14:textId="77777777" w:rsidR="00B448FB" w:rsidRPr="00E248A8" w:rsidRDefault="00B448FB" w:rsidP="00223DE1">
            <w:pPr>
              <w:pStyle w:val="PL"/>
            </w:pPr>
            <w:r w:rsidRPr="00E248A8">
              <w:rPr>
                <w:rFonts w:eastAsia="+mn-ea"/>
              </w:rPr>
              <w:t xml:space="preserve">   "VERSION": 1,</w:t>
            </w:r>
          </w:p>
          <w:p w14:paraId="6003CB2F" w14:textId="77777777" w:rsidR="00B448FB" w:rsidRPr="00E248A8" w:rsidRDefault="00B448FB" w:rsidP="00223DE1">
            <w:pPr>
              <w:pStyle w:val="PL"/>
            </w:pPr>
            <w:r w:rsidRPr="00E248A8">
              <w:rPr>
                <w:rFonts w:eastAsia="+mn-ea"/>
              </w:rPr>
              <w:t xml:space="preserve">   "TTL": 5,</w:t>
            </w:r>
          </w:p>
          <w:p w14:paraId="0C96B3F1" w14:textId="77777777" w:rsidR="00B448FB" w:rsidRPr="00E248A8" w:rsidRDefault="00B448FB" w:rsidP="00223DE1">
            <w:pPr>
              <w:pStyle w:val="PL"/>
            </w:pPr>
            <w:r w:rsidRPr="00E248A8">
              <w:rPr>
                <w:rFonts w:eastAsia="+mn-ea"/>
              </w:rPr>
              <w:t xml:space="preserve">   "RELOAD-URI": "http://localhost/mbms/steering"</w:t>
            </w:r>
          </w:p>
          <w:p w14:paraId="0C81E1FF" w14:textId="77777777" w:rsidR="00B448FB" w:rsidRPr="00E248A8" w:rsidRDefault="00B448FB" w:rsidP="00223DE1">
            <w:pPr>
              <w:pStyle w:val="PL"/>
            </w:pPr>
            <w:r w:rsidRPr="00E248A8">
              <w:rPr>
                <w:rFonts w:eastAsia="+mn-ea"/>
              </w:rPr>
              <w:t xml:space="preserve">   "PATHWAY-PRIORITY": ["broadcast","unicast"]</w:t>
            </w:r>
          </w:p>
          <w:p w14:paraId="6DC7A503" w14:textId="77777777" w:rsidR="00B448FB" w:rsidRPr="00E248A8" w:rsidRDefault="00B448FB" w:rsidP="00223DE1">
            <w:pPr>
              <w:pStyle w:val="PL"/>
            </w:pPr>
            <w:r w:rsidRPr="00E248A8">
              <w:rPr>
                <w:rFonts w:eastAsia="+mn-ea"/>
              </w:rPr>
              <w:t>}</w:t>
            </w:r>
          </w:p>
        </w:tc>
      </w:tr>
    </w:tbl>
    <w:p w14:paraId="1DE696DB" w14:textId="77777777" w:rsidR="00B448FB" w:rsidRPr="00E248A8" w:rsidRDefault="00B448FB" w:rsidP="00B448FB"/>
    <w:p w14:paraId="3236213B" w14:textId="77777777" w:rsidR="00B448FB" w:rsidRPr="00E248A8" w:rsidRDefault="00B448FB" w:rsidP="00B448FB">
      <w:r w:rsidRPr="00E248A8">
        <w:t>In case the MBMS Client is out of signal coverage, the MBMS User Service becoming unavailable is signalled by:</w:t>
      </w:r>
    </w:p>
    <w:p w14:paraId="61A5ADD2" w14:textId="77777777" w:rsidR="00B448FB" w:rsidRPr="00E248A8" w:rsidRDefault="00B448FB" w:rsidP="00B448FB">
      <w:pPr>
        <w:pStyle w:val="TH"/>
      </w:pPr>
      <w:r w:rsidRPr="00E248A8">
        <w:t>Listing 5.12.2.2.3-2: Example Content Steering document</w:t>
      </w:r>
      <w:r w:rsidRPr="00E248A8">
        <w:br/>
        <w:t>indicating non-availability of MBMS User Service</w:t>
      </w:r>
    </w:p>
    <w:tbl>
      <w:tblPr>
        <w:tblStyle w:val="TableGrid"/>
        <w:tblW w:w="0" w:type="auto"/>
        <w:shd w:val="clear" w:color="auto" w:fill="D9D9D9" w:themeFill="background1" w:themeFillShade="D9"/>
        <w:tblLook w:val="04A0" w:firstRow="1" w:lastRow="0" w:firstColumn="1" w:lastColumn="0" w:noHBand="0" w:noVBand="1"/>
      </w:tblPr>
      <w:tblGrid>
        <w:gridCol w:w="9629"/>
      </w:tblGrid>
      <w:tr w:rsidR="00B448FB" w:rsidRPr="00E248A8" w14:paraId="13F105B0" w14:textId="77777777" w:rsidTr="00223DE1">
        <w:tc>
          <w:tcPr>
            <w:tcW w:w="9629" w:type="dxa"/>
            <w:shd w:val="clear" w:color="auto" w:fill="D9D9D9" w:themeFill="background1" w:themeFillShade="D9"/>
          </w:tcPr>
          <w:p w14:paraId="2C0A45E1" w14:textId="77777777" w:rsidR="00B448FB" w:rsidRPr="00E248A8" w:rsidRDefault="00B448FB" w:rsidP="00223DE1">
            <w:pPr>
              <w:pStyle w:val="PL"/>
            </w:pPr>
            <w:r w:rsidRPr="00E248A8">
              <w:rPr>
                <w:rFonts w:eastAsiaTheme="minorEastAsia"/>
              </w:rPr>
              <w:t>{</w:t>
            </w:r>
          </w:p>
          <w:p w14:paraId="2127947E" w14:textId="77777777" w:rsidR="00B448FB" w:rsidRPr="00E248A8" w:rsidRDefault="00B448FB" w:rsidP="00223DE1">
            <w:pPr>
              <w:pStyle w:val="PL"/>
            </w:pPr>
            <w:r w:rsidRPr="00E248A8">
              <w:rPr>
                <w:rFonts w:eastAsiaTheme="minorEastAsia"/>
              </w:rPr>
              <w:t xml:space="preserve">   "VERSION": 1,</w:t>
            </w:r>
          </w:p>
          <w:p w14:paraId="067871C1" w14:textId="77777777" w:rsidR="00B448FB" w:rsidRPr="00E248A8" w:rsidRDefault="00B448FB" w:rsidP="00223DE1">
            <w:pPr>
              <w:pStyle w:val="PL"/>
            </w:pPr>
            <w:r w:rsidRPr="00E248A8">
              <w:rPr>
                <w:rFonts w:eastAsiaTheme="minorEastAsia"/>
              </w:rPr>
              <w:t xml:space="preserve">   "TTL": 5,</w:t>
            </w:r>
          </w:p>
          <w:p w14:paraId="55B0B3A2" w14:textId="77777777" w:rsidR="00B448FB" w:rsidRPr="00E248A8" w:rsidRDefault="00B448FB" w:rsidP="00223DE1">
            <w:pPr>
              <w:pStyle w:val="PL"/>
            </w:pPr>
            <w:r w:rsidRPr="00E248A8">
              <w:rPr>
                <w:rFonts w:eastAsiaTheme="minorEastAsia"/>
              </w:rPr>
              <w:t xml:space="preserve">   "RELOAD-URI": "http://localhost/mbms/steering"</w:t>
            </w:r>
          </w:p>
          <w:p w14:paraId="76E8225E" w14:textId="77777777" w:rsidR="00B448FB" w:rsidRPr="00E248A8" w:rsidRDefault="00B448FB" w:rsidP="00223DE1">
            <w:pPr>
              <w:pStyle w:val="PL"/>
            </w:pPr>
            <w:r w:rsidRPr="00E248A8">
              <w:rPr>
                <w:rFonts w:eastAsiaTheme="minorEastAsia"/>
              </w:rPr>
              <w:t xml:space="preserve">   "PATHWAY-PRIORITY": ["fallback","unicast"]</w:t>
            </w:r>
          </w:p>
          <w:p w14:paraId="427B6C28" w14:textId="77777777" w:rsidR="00B448FB" w:rsidRPr="00E248A8" w:rsidRDefault="00B448FB" w:rsidP="00223DE1">
            <w:pPr>
              <w:pStyle w:val="PL"/>
              <w:rPr>
                <w:rFonts w:eastAsiaTheme="minorEastAsia"/>
              </w:rPr>
            </w:pPr>
            <w:r w:rsidRPr="00E248A8">
              <w:rPr>
                <w:rFonts w:eastAsiaTheme="minorEastAsia"/>
              </w:rPr>
              <w:t>}</w:t>
            </w:r>
          </w:p>
        </w:tc>
      </w:tr>
    </w:tbl>
    <w:p w14:paraId="2073EB89" w14:textId="77777777" w:rsidR="00B448FB" w:rsidRPr="00E248A8" w:rsidRDefault="00B448FB" w:rsidP="00B448FB"/>
    <w:p w14:paraId="1A1F9BE5" w14:textId="77777777" w:rsidR="00B448FB" w:rsidRPr="00E248A8" w:rsidRDefault="00B448FB" w:rsidP="00B448FB">
      <w:r w:rsidRPr="00E248A8">
        <w:t>Signalling of the information for the Content Steering server itself may be in the MPD, or it may be provided by other means, for example in CMSD headers.</w:t>
      </w:r>
    </w:p>
    <w:p w14:paraId="49AC71B7" w14:textId="77777777" w:rsidR="00B448FB" w:rsidRDefault="00B448FB" w:rsidP="00B448FB">
      <w:pPr>
        <w:pStyle w:val="Heading5"/>
      </w:pPr>
      <w:bookmarkStart w:id="32" w:name="_Toc202274388"/>
      <w:r w:rsidRPr="00E248A8">
        <w:t>5.12.2.2.4</w:t>
      </w:r>
      <w:r w:rsidRPr="00E248A8">
        <w:tab/>
        <w:t>Presentation manifest rewriting</w:t>
      </w:r>
      <w:bookmarkEnd w:id="32"/>
    </w:p>
    <w:p w14:paraId="779344EE" w14:textId="77777777" w:rsidR="00B448FB" w:rsidRDefault="00B448FB" w:rsidP="00B448FB">
      <w:r>
        <w:t xml:space="preserve">In another option, the MBMS Client has an understanding of the streaming presentation manifest, for example the DASH MPD, and is able to rewrite this document. </w:t>
      </w:r>
      <w:r w:rsidRPr="0076120E">
        <w:t>Listing 5.12.2.2.4-1</w:t>
      </w:r>
      <w:r>
        <w:t xml:space="preserve"> provides an example where the full MPD is provided, but the MBS Client determines that the broadcast resources are available and hence prunes all Representations falling within the scope of service location </w:t>
      </w:r>
      <w:r w:rsidRPr="00004B28">
        <w:rPr>
          <w:rStyle w:val="Codechar"/>
          <w:rFonts w:eastAsiaTheme="minorEastAsia"/>
        </w:rPr>
        <w:t>fallback</w:t>
      </w:r>
      <w:r>
        <w:t>.</w:t>
      </w:r>
    </w:p>
    <w:p w14:paraId="67C85B4A" w14:textId="77777777" w:rsidR="00B448FB" w:rsidRDefault="00B448FB" w:rsidP="00B448FB">
      <w:pPr>
        <w:sectPr w:rsidR="00B448FB" w:rsidSect="00B448FB">
          <w:headerReference w:type="even" r:id="rId24"/>
          <w:footnotePr>
            <w:numRestart w:val="eachSect"/>
          </w:footnotePr>
          <w:pgSz w:w="11907" w:h="16840" w:code="9"/>
          <w:pgMar w:top="1418" w:right="1134" w:bottom="1134" w:left="1134" w:header="680" w:footer="567" w:gutter="0"/>
          <w:cols w:space="720"/>
        </w:sectPr>
      </w:pPr>
    </w:p>
    <w:p w14:paraId="0C631767" w14:textId="77777777" w:rsidR="00B448FB" w:rsidRPr="00E248A8" w:rsidRDefault="00B448FB" w:rsidP="00B448FB">
      <w:pPr>
        <w:pStyle w:val="TF"/>
        <w:keepNext/>
      </w:pPr>
      <w:r w:rsidRPr="00E248A8">
        <w:lastRenderedPageBreak/>
        <w:t>Listing 5.12.2.2.4-1: Extended example from TS 26.347 for an MPD with multiple service locations</w:t>
      </w:r>
    </w:p>
    <w:tbl>
      <w:tblPr>
        <w:tblStyle w:val="TableGrid1"/>
        <w:tblW w:w="5000" w:type="pct"/>
        <w:tblInd w:w="0" w:type="dxa"/>
        <w:shd w:val="clear" w:color="auto" w:fill="D1D1D1"/>
        <w:tblLook w:val="04A0" w:firstRow="1" w:lastRow="0" w:firstColumn="1" w:lastColumn="0" w:noHBand="0" w:noVBand="1"/>
      </w:tblPr>
      <w:tblGrid>
        <w:gridCol w:w="7139"/>
        <w:gridCol w:w="7139"/>
      </w:tblGrid>
      <w:tr w:rsidR="00B448FB" w:rsidRPr="00E248A8" w14:paraId="6F92C249" w14:textId="77777777" w:rsidTr="00223DE1">
        <w:tc>
          <w:tcPr>
            <w:tcW w:w="2500" w:type="pct"/>
            <w:shd w:val="clear" w:color="auto" w:fill="D1D1D1"/>
          </w:tcPr>
          <w:p w14:paraId="50858503" w14:textId="77777777" w:rsidR="00B448FB" w:rsidRPr="00E248A8" w:rsidRDefault="00B448FB" w:rsidP="00223DE1">
            <w:pPr>
              <w:pStyle w:val="TAH"/>
            </w:pPr>
            <w:r w:rsidRPr="00E248A8">
              <w:t>Before rewriting</w:t>
            </w:r>
          </w:p>
        </w:tc>
        <w:tc>
          <w:tcPr>
            <w:tcW w:w="2500" w:type="pct"/>
            <w:shd w:val="clear" w:color="auto" w:fill="D1D1D1"/>
          </w:tcPr>
          <w:p w14:paraId="2D4C9F94" w14:textId="77777777" w:rsidR="00B448FB" w:rsidRPr="00E248A8" w:rsidRDefault="00B448FB" w:rsidP="00223DE1">
            <w:pPr>
              <w:pStyle w:val="TAH"/>
            </w:pPr>
            <w:r w:rsidRPr="00E248A8">
              <w:t>After rewriting</w:t>
            </w:r>
          </w:p>
        </w:tc>
      </w:tr>
      <w:tr w:rsidR="00B448FB" w:rsidRPr="00E248A8" w14:paraId="06A797BF" w14:textId="77777777" w:rsidTr="00223DE1">
        <w:tc>
          <w:tcPr>
            <w:tcW w:w="2500" w:type="pct"/>
            <w:shd w:val="clear" w:color="auto" w:fill="D1D1D1"/>
          </w:tcPr>
          <w:p w14:paraId="6C345C55" w14:textId="77777777" w:rsidR="00B448FB" w:rsidRPr="00E248A8" w:rsidRDefault="00B448FB" w:rsidP="00223DE1">
            <w:pPr>
              <w:spacing w:after="0"/>
              <w:rPr>
                <w:rFonts w:ascii="Courier New" w:hAnsi="Courier New" w:cs="Courier New"/>
                <w:color w:val="000000"/>
                <w:sz w:val="14"/>
                <w:szCs w:val="14"/>
              </w:rPr>
            </w:pPr>
            <w:r w:rsidRPr="00E248A8">
              <w:rPr>
                <w:rFonts w:ascii="Courier New" w:hAnsi="Courier New" w:cs="Courier New"/>
                <w:color w:val="0000FF"/>
                <w:sz w:val="14"/>
                <w:szCs w:val="14"/>
              </w:rPr>
              <w:t>&lt;MPD</w:t>
            </w:r>
          </w:p>
          <w:p w14:paraId="2FC725C9" w14:textId="77777777" w:rsidR="00B448FB" w:rsidRPr="00E248A8" w:rsidRDefault="00B448FB" w:rsidP="00223DE1">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xmlns:xs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ttp://www.w3.org/2001/XMLSchema-instance"</w:t>
            </w:r>
            <w:r w:rsidRPr="00E248A8">
              <w:rPr>
                <w:rFonts w:ascii="Courier New" w:hAnsi="Courier New" w:cs="Courier New"/>
                <w:color w:val="000000"/>
                <w:sz w:val="14"/>
                <w:szCs w:val="14"/>
              </w:rPr>
              <w:t xml:space="preserve"> </w:t>
            </w:r>
          </w:p>
          <w:p w14:paraId="06016212" w14:textId="77777777" w:rsidR="00B448FB" w:rsidRPr="00CC57D6" w:rsidRDefault="00B448FB" w:rsidP="00223DE1">
            <w:pPr>
              <w:spacing w:after="0"/>
              <w:rPr>
                <w:rFonts w:ascii="Courier New" w:hAnsi="Courier New" w:cs="Courier New"/>
                <w:color w:val="000000"/>
                <w:sz w:val="14"/>
                <w:szCs w:val="14"/>
                <w:lang w:val="de-DE"/>
              </w:rPr>
            </w:pPr>
            <w:r w:rsidRPr="00E248A8">
              <w:rPr>
                <w:rFonts w:ascii="Courier New" w:hAnsi="Courier New" w:cs="Courier New"/>
                <w:color w:val="000000"/>
                <w:sz w:val="14"/>
                <w:szCs w:val="14"/>
              </w:rPr>
              <w:tab/>
            </w:r>
            <w:r w:rsidRPr="00CC57D6">
              <w:rPr>
                <w:rFonts w:ascii="Courier New" w:hAnsi="Courier New" w:cs="Courier New"/>
                <w:color w:val="FF0000"/>
                <w:sz w:val="14"/>
                <w:szCs w:val="14"/>
                <w:lang w:val="de-DE"/>
              </w:rPr>
              <w:t>xmlns</w:t>
            </w:r>
            <w:r w:rsidRPr="00CC57D6">
              <w:rPr>
                <w:rFonts w:ascii="Courier New" w:hAnsi="Courier New" w:cs="Courier New"/>
                <w:color w:val="000000"/>
                <w:sz w:val="14"/>
                <w:szCs w:val="14"/>
                <w:lang w:val="de-DE"/>
              </w:rPr>
              <w:t>=</w:t>
            </w:r>
            <w:r w:rsidRPr="00CC57D6">
              <w:rPr>
                <w:rFonts w:ascii="Courier New" w:hAnsi="Courier New" w:cs="Courier New"/>
                <w:bCs/>
                <w:color w:val="8000FF"/>
                <w:sz w:val="14"/>
                <w:szCs w:val="14"/>
                <w:lang w:val="de-DE"/>
              </w:rPr>
              <w:t>"urn:mpeg:dash:schema:mpd:2011"</w:t>
            </w:r>
            <w:r w:rsidRPr="00CC57D6">
              <w:rPr>
                <w:rFonts w:ascii="Courier New" w:hAnsi="Courier New" w:cs="Courier New"/>
                <w:color w:val="000000"/>
                <w:sz w:val="14"/>
                <w:szCs w:val="14"/>
                <w:lang w:val="de-DE"/>
              </w:rPr>
              <w:t xml:space="preserve"> </w:t>
            </w:r>
          </w:p>
          <w:p w14:paraId="7E1BFC0A" w14:textId="77777777" w:rsidR="00B448FB" w:rsidRPr="00E248A8" w:rsidRDefault="00B448FB" w:rsidP="00223DE1">
            <w:pPr>
              <w:spacing w:after="0"/>
              <w:rPr>
                <w:rFonts w:ascii="Courier New" w:hAnsi="Courier New" w:cs="Courier New"/>
                <w:color w:val="000000"/>
                <w:sz w:val="14"/>
                <w:szCs w:val="14"/>
              </w:rPr>
            </w:pPr>
            <w:r w:rsidRPr="00CC57D6">
              <w:rPr>
                <w:rFonts w:ascii="Courier New" w:hAnsi="Courier New" w:cs="Courier New"/>
                <w:color w:val="000000"/>
                <w:sz w:val="14"/>
                <w:szCs w:val="14"/>
                <w:lang w:val="de-DE"/>
              </w:rPr>
              <w:tab/>
            </w:r>
            <w:r w:rsidRPr="00E248A8">
              <w:rPr>
                <w:rFonts w:ascii="Courier New" w:hAnsi="Courier New" w:cs="Courier New"/>
                <w:color w:val="FF0000"/>
                <w:sz w:val="14"/>
                <w:szCs w:val="14"/>
              </w:rPr>
              <w:t>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dynamic"</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nimumUpdatePerio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10s"</w:t>
            </w:r>
            <w:r w:rsidRPr="00E248A8">
              <w:rPr>
                <w:rFonts w:ascii="Courier New" w:hAnsi="Courier New" w:cs="Courier New"/>
                <w:color w:val="000000"/>
                <w:sz w:val="14"/>
                <w:szCs w:val="14"/>
              </w:rPr>
              <w:t xml:space="preserve"> </w:t>
            </w:r>
          </w:p>
          <w:p w14:paraId="12A111FB" w14:textId="77777777" w:rsidR="00B448FB" w:rsidRPr="00E248A8" w:rsidRDefault="00B448FB" w:rsidP="00223DE1">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timeShiftBufferDep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600S"</w:t>
            </w:r>
            <w:r w:rsidRPr="00E248A8">
              <w:rPr>
                <w:rFonts w:ascii="Courier New" w:hAnsi="Courier New" w:cs="Courier New"/>
                <w:color w:val="000000"/>
                <w:sz w:val="14"/>
                <w:szCs w:val="14"/>
              </w:rPr>
              <w:t xml:space="preserve"> </w:t>
            </w:r>
          </w:p>
          <w:p w14:paraId="483B97E2" w14:textId="77777777" w:rsidR="00B448FB" w:rsidRPr="00E248A8" w:rsidRDefault="00B448FB" w:rsidP="00223DE1">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minBufferTim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2S"</w:t>
            </w:r>
            <w:r w:rsidRPr="00E248A8">
              <w:rPr>
                <w:rFonts w:ascii="Courier New" w:hAnsi="Courier New" w:cs="Courier New"/>
                <w:color w:val="000000"/>
                <w:sz w:val="14"/>
                <w:szCs w:val="14"/>
              </w:rPr>
              <w:t xml:space="preserve"> </w:t>
            </w:r>
          </w:p>
          <w:p w14:paraId="313EA0CE" w14:textId="77777777" w:rsidR="00B448FB" w:rsidRPr="00E248A8" w:rsidRDefault="00B448FB" w:rsidP="00223DE1">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profile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GPP:PSS:profile:DASH10"</w:t>
            </w:r>
          </w:p>
          <w:p w14:paraId="4AABC14C" w14:textId="77777777" w:rsidR="00B448FB" w:rsidRPr="00E248A8" w:rsidRDefault="00B448FB" w:rsidP="00223DE1">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publishTim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00"/>
                <w:sz w:val="14"/>
                <w:szCs w:val="14"/>
              </w:rPr>
              <w:t xml:space="preserve"> </w:t>
            </w:r>
          </w:p>
          <w:p w14:paraId="3A235EDF"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availabilityStartTim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FF"/>
                <w:sz w:val="14"/>
                <w:szCs w:val="14"/>
              </w:rPr>
              <w:t>&gt;</w:t>
            </w:r>
          </w:p>
          <w:p w14:paraId="79FB57D1"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Location&gt;</w:t>
            </w:r>
            <w:r w:rsidRPr="00E248A8">
              <w:rPr>
                <w:rFonts w:ascii="Courier New" w:hAnsi="Courier New" w:cs="Courier New"/>
                <w:bCs/>
                <w:color w:val="000000"/>
                <w:sz w:val="14"/>
                <w:szCs w:val="14"/>
              </w:rPr>
              <w:t>http://www.example.com/MPD2.mpd</w:t>
            </w:r>
            <w:r w:rsidRPr="00E248A8">
              <w:rPr>
                <w:rFonts w:ascii="Courier New" w:hAnsi="Courier New" w:cs="Courier New"/>
                <w:color w:val="0000FF"/>
                <w:sz w:val="14"/>
                <w:szCs w:val="14"/>
              </w:rPr>
              <w:t>&lt;/Location&gt;</w:t>
            </w:r>
          </w:p>
          <w:p w14:paraId="3A64DFB7"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0S"</w:t>
            </w:r>
            <w:r w:rsidRPr="00E248A8">
              <w:rPr>
                <w:rFonts w:ascii="Courier New" w:hAnsi="Courier New" w:cs="Courier New"/>
                <w:color w:val="0000FF"/>
                <w:sz w:val="14"/>
                <w:szCs w:val="14"/>
              </w:rPr>
              <w:t>&gt;</w:t>
            </w:r>
          </w:p>
          <w:p w14:paraId="4AE753CF"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edia</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RepresentationID$/$Number$.m4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nitializ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RepresentationID$-init.mp4"</w:t>
            </w:r>
            <w:r w:rsidRPr="00E248A8">
              <w:rPr>
                <w:rFonts w:ascii="Courier New" w:hAnsi="Courier New" w:cs="Courier New"/>
                <w:color w:val="0000FF"/>
                <w:sz w:val="14"/>
                <w:szCs w:val="14"/>
              </w:rPr>
              <w:t>/&gt;</w:t>
            </w:r>
          </w:p>
          <w:p w14:paraId="27870E5B"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Video 720p&gt;</w:t>
            </w:r>
          </w:p>
          <w:p w14:paraId="033E90F4"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1.2.L93.B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Heigh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7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frameRat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GPP:video:op:h265-720p-HD"</w:t>
            </w:r>
            <w:r w:rsidRPr="00E248A8">
              <w:rPr>
                <w:rFonts w:ascii="Courier New" w:hAnsi="Courier New" w:cs="Courier New"/>
                <w:color w:val="0000FF"/>
                <w:sz w:val="14"/>
                <w:szCs w:val="14"/>
              </w:rPr>
              <w:t>&gt;</w:t>
            </w:r>
          </w:p>
          <w:p w14:paraId="124B9698" w14:textId="77777777" w:rsidR="00B448FB" w:rsidRPr="0003231E" w:rsidRDefault="00B448FB" w:rsidP="00223DE1">
            <w:pPr>
              <w:spacing w:after="0"/>
              <w:rPr>
                <w:rFonts w:ascii="Courier New" w:hAnsi="Courier New" w:cs="Courier New"/>
                <w:bCs/>
                <w:color w:val="000000"/>
                <w:sz w:val="14"/>
                <w:szCs w:val="14"/>
                <w:lang w:val="fr-FR"/>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03231E">
              <w:rPr>
                <w:rFonts w:ascii="Courier New" w:hAnsi="Courier New" w:cs="Courier New"/>
                <w:color w:val="0000FF"/>
                <w:sz w:val="14"/>
                <w:szCs w:val="14"/>
                <w:lang w:val="fr-FR"/>
              </w:rPr>
              <w:t>&lt;BaseURL</w:t>
            </w:r>
            <w:r w:rsidRPr="0003231E">
              <w:rPr>
                <w:rFonts w:ascii="Courier New" w:hAnsi="Courier New" w:cs="Courier New"/>
                <w:color w:val="000000"/>
                <w:sz w:val="14"/>
                <w:szCs w:val="14"/>
                <w:lang w:val="fr-FR"/>
              </w:rPr>
              <w:t xml:space="preserve"> </w:t>
            </w:r>
            <w:r w:rsidRPr="0003231E">
              <w:rPr>
                <w:rFonts w:ascii="Courier New" w:hAnsi="Courier New" w:cs="Courier New"/>
                <w:color w:val="FF0000"/>
                <w:sz w:val="14"/>
                <w:szCs w:val="14"/>
                <w:highlight w:val="yellow"/>
                <w:lang w:val="fr-FR"/>
              </w:rPr>
              <w:t>serviceLocation</w:t>
            </w:r>
            <w:r w:rsidRPr="0003231E">
              <w:rPr>
                <w:rFonts w:ascii="Courier New" w:hAnsi="Courier New" w:cs="Courier New"/>
                <w:color w:val="000000"/>
                <w:sz w:val="14"/>
                <w:szCs w:val="14"/>
                <w:highlight w:val="yellow"/>
                <w:lang w:val="fr-FR"/>
              </w:rPr>
              <w:t>=</w:t>
            </w:r>
            <w:r w:rsidRPr="0003231E">
              <w:rPr>
                <w:rFonts w:ascii="Courier New" w:hAnsi="Courier New" w:cs="Courier New"/>
                <w:bCs/>
                <w:color w:val="8000FF"/>
                <w:sz w:val="14"/>
                <w:szCs w:val="14"/>
                <w:highlight w:val="yellow"/>
                <w:lang w:val="fr-FR"/>
              </w:rPr>
              <w:t>"fallback"</w:t>
            </w:r>
            <w:r w:rsidRPr="0003231E">
              <w:rPr>
                <w:rFonts w:ascii="Courier New" w:hAnsi="Courier New" w:cs="Courier New"/>
                <w:color w:val="0000FF"/>
                <w:sz w:val="14"/>
                <w:szCs w:val="14"/>
                <w:lang w:val="fr-FR"/>
              </w:rPr>
              <w:t>&gt;</w:t>
            </w:r>
            <w:r w:rsidRPr="0003231E">
              <w:rPr>
                <w:rFonts w:ascii="Courier New" w:hAnsi="Courier New" w:cs="Courier New"/>
                <w:bCs/>
                <w:color w:val="000000"/>
                <w:sz w:val="14"/>
                <w:szCs w:val="14"/>
                <w:lang w:val="fr-FR"/>
              </w:rPr>
              <w:t>http://example.com/uc</w:t>
            </w:r>
            <w:r w:rsidRPr="0003231E">
              <w:rPr>
                <w:rFonts w:ascii="Courier New" w:hAnsi="Courier New" w:cs="Courier New"/>
                <w:color w:val="0000FF"/>
                <w:sz w:val="14"/>
                <w:szCs w:val="14"/>
                <w:lang w:val="fr-FR"/>
              </w:rPr>
              <w:t>&lt;/BaseURL&gt;</w:t>
            </w:r>
          </w:p>
          <w:p w14:paraId="78DCF04D" w14:textId="77777777" w:rsidR="00B448FB" w:rsidRPr="00E248A8" w:rsidRDefault="00B448FB" w:rsidP="00223DE1">
            <w:pPr>
              <w:spacing w:after="0"/>
              <w:rPr>
                <w:rFonts w:ascii="Courier New" w:hAnsi="Courier New" w:cs="Courier New"/>
                <w:bCs/>
                <w:color w:val="000000"/>
                <w:sz w:val="14"/>
                <w:szCs w:val="14"/>
              </w:rPr>
            </w:pPr>
            <w:r w:rsidRPr="0003231E">
              <w:rPr>
                <w:rFonts w:ascii="Courier New" w:hAnsi="Courier New" w:cs="Courier New"/>
                <w:bCs/>
                <w:color w:val="000000"/>
                <w:sz w:val="14"/>
                <w:szCs w:val="14"/>
                <w:lang w:val="fr-FR"/>
              </w:rPr>
              <w:tab/>
            </w:r>
            <w:r w:rsidRPr="0003231E">
              <w:rPr>
                <w:rFonts w:ascii="Courier New" w:hAnsi="Courier New" w:cs="Courier New"/>
                <w:bCs/>
                <w:color w:val="000000"/>
                <w:sz w:val="14"/>
                <w:szCs w:val="14"/>
                <w:lang w:val="fr-FR"/>
              </w:rPr>
              <w:tab/>
            </w:r>
            <w:r w:rsidRPr="0003231E">
              <w:rPr>
                <w:rFonts w:ascii="Courier New" w:hAnsi="Courier New" w:cs="Courier New"/>
                <w:bCs/>
                <w:color w:val="000000"/>
                <w:sz w:val="14"/>
                <w:szCs w:val="14"/>
                <w:lang w:val="fr-FR"/>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p>
          <w:p w14:paraId="4EFBBBD3"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204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p>
          <w:p w14:paraId="2A615F40"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00A59">
              <w:rPr>
                <w:rFonts w:ascii="Courier New" w:hAnsi="Courier New" w:cs="Courier New"/>
                <w:color w:val="FF0000"/>
                <w:sz w:val="14"/>
                <w:szCs w:val="14"/>
                <w:highlight w:val="yellow"/>
              </w:rPr>
              <w:t>serviceLocation</w:t>
            </w:r>
            <w:r w:rsidRPr="00700A59">
              <w:rPr>
                <w:rFonts w:ascii="Courier New" w:hAnsi="Courier New" w:cs="Courier New"/>
                <w:color w:val="000000"/>
                <w:sz w:val="14"/>
                <w:szCs w:val="14"/>
                <w:highlight w:val="yellow"/>
              </w:rPr>
              <w:t>=</w:t>
            </w:r>
            <w:r w:rsidRPr="00700A59">
              <w:rPr>
                <w:rFonts w:ascii="Courier New" w:hAnsi="Courier New" w:cs="Courier New"/>
                <w:bCs/>
                <w:color w:val="8000FF"/>
                <w:sz w:val="14"/>
                <w:szCs w:val="14"/>
                <w:highlight w:val="yellow"/>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bc</w:t>
            </w:r>
            <w:r w:rsidRPr="00E248A8">
              <w:rPr>
                <w:rFonts w:ascii="Courier New" w:hAnsi="Courier New" w:cs="Courier New"/>
                <w:color w:val="0000FF"/>
                <w:sz w:val="14"/>
                <w:szCs w:val="14"/>
              </w:rPr>
              <w:t>&lt;/BaseURL&gt;</w:t>
            </w:r>
          </w:p>
          <w:p w14:paraId="748FECAB"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p>
          <w:p w14:paraId="507754D4"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102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024000"</w:t>
            </w:r>
            <w:r w:rsidRPr="00E248A8">
              <w:rPr>
                <w:rFonts w:ascii="Courier New" w:hAnsi="Courier New" w:cs="Courier New"/>
                <w:color w:val="0000FF"/>
                <w:sz w:val="14"/>
                <w:szCs w:val="14"/>
              </w:rPr>
              <w:t>/&gt;</w:t>
            </w:r>
          </w:p>
          <w:p w14:paraId="0CFE3AD6"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512"</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512000"</w:t>
            </w:r>
            <w:r w:rsidRPr="00E248A8">
              <w:rPr>
                <w:rFonts w:ascii="Courier New" w:hAnsi="Courier New" w:cs="Courier New"/>
                <w:color w:val="0000FF"/>
                <w:sz w:val="14"/>
                <w:szCs w:val="14"/>
              </w:rPr>
              <w:t>/&gt;</w:t>
            </w:r>
          </w:p>
          <w:p w14:paraId="1023D3D9"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p>
          <w:p w14:paraId="4982F6D6"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p>
          <w:p w14:paraId="404442C3"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Video HDR&gt;</w:t>
            </w:r>
          </w:p>
          <w:p w14:paraId="15C21693"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2.4.L113.B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9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Heigh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08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frameRat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GPP:video:op:h265-Full-HD-HDR"</w:t>
            </w:r>
            <w:r w:rsidRPr="00E248A8">
              <w:rPr>
                <w:rFonts w:ascii="Courier New" w:hAnsi="Courier New" w:cs="Courier New"/>
                <w:color w:val="0000FF"/>
                <w:sz w:val="14"/>
                <w:szCs w:val="14"/>
              </w:rPr>
              <w:t>&gt;</w:t>
            </w:r>
          </w:p>
          <w:p w14:paraId="51E8AFD0" w14:textId="77777777" w:rsidR="00B448FB" w:rsidRPr="0003231E" w:rsidRDefault="00B448FB" w:rsidP="00223DE1">
            <w:pPr>
              <w:spacing w:after="0"/>
              <w:rPr>
                <w:rFonts w:ascii="Courier New" w:hAnsi="Courier New" w:cs="Courier New"/>
                <w:bCs/>
                <w:color w:val="000000"/>
                <w:sz w:val="14"/>
                <w:szCs w:val="14"/>
                <w:lang w:val="fr-FR"/>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03231E">
              <w:rPr>
                <w:rFonts w:ascii="Courier New" w:hAnsi="Courier New" w:cs="Courier New"/>
                <w:color w:val="0000FF"/>
                <w:sz w:val="14"/>
                <w:szCs w:val="14"/>
                <w:lang w:val="fr-FR"/>
              </w:rPr>
              <w:t>&lt;BaseURL</w:t>
            </w:r>
            <w:r w:rsidRPr="0003231E">
              <w:rPr>
                <w:rFonts w:ascii="Courier New" w:hAnsi="Courier New" w:cs="Courier New"/>
                <w:color w:val="000000"/>
                <w:sz w:val="14"/>
                <w:szCs w:val="14"/>
                <w:lang w:val="fr-FR"/>
              </w:rPr>
              <w:t xml:space="preserve"> </w:t>
            </w:r>
            <w:r w:rsidRPr="0003231E">
              <w:rPr>
                <w:rFonts w:ascii="Courier New" w:hAnsi="Courier New" w:cs="Courier New"/>
                <w:color w:val="FF0000"/>
                <w:sz w:val="14"/>
                <w:szCs w:val="14"/>
                <w:highlight w:val="yellow"/>
                <w:lang w:val="fr-FR"/>
              </w:rPr>
              <w:t>serviceLocation</w:t>
            </w:r>
            <w:r w:rsidRPr="0003231E">
              <w:rPr>
                <w:rFonts w:ascii="Courier New" w:hAnsi="Courier New" w:cs="Courier New"/>
                <w:color w:val="000000"/>
                <w:sz w:val="14"/>
                <w:szCs w:val="14"/>
                <w:highlight w:val="yellow"/>
                <w:lang w:val="fr-FR"/>
              </w:rPr>
              <w:t>=</w:t>
            </w:r>
            <w:r w:rsidRPr="0003231E">
              <w:rPr>
                <w:rFonts w:ascii="Courier New" w:hAnsi="Courier New" w:cs="Courier New"/>
                <w:bCs/>
                <w:color w:val="8000FF"/>
                <w:sz w:val="14"/>
                <w:szCs w:val="14"/>
                <w:highlight w:val="yellow"/>
                <w:lang w:val="fr-FR"/>
              </w:rPr>
              <w:t>"unicast"</w:t>
            </w:r>
            <w:r w:rsidRPr="0003231E">
              <w:rPr>
                <w:rFonts w:ascii="Courier New" w:hAnsi="Courier New" w:cs="Courier New"/>
                <w:color w:val="0000FF"/>
                <w:sz w:val="14"/>
                <w:szCs w:val="14"/>
                <w:lang w:val="fr-FR"/>
              </w:rPr>
              <w:t>&gt;</w:t>
            </w:r>
            <w:r w:rsidRPr="0003231E">
              <w:rPr>
                <w:rFonts w:ascii="Courier New" w:hAnsi="Courier New" w:cs="Courier New"/>
                <w:bCs/>
                <w:color w:val="000000"/>
                <w:sz w:val="14"/>
                <w:szCs w:val="14"/>
                <w:lang w:val="fr-FR"/>
              </w:rPr>
              <w:t>http://example.com/suc</w:t>
            </w:r>
            <w:r w:rsidRPr="0003231E">
              <w:rPr>
                <w:rFonts w:ascii="Courier New" w:hAnsi="Courier New" w:cs="Courier New"/>
                <w:color w:val="0000FF"/>
                <w:sz w:val="14"/>
                <w:szCs w:val="14"/>
                <w:lang w:val="fr-FR"/>
              </w:rPr>
              <w:t>&lt;/BaseURL&gt;</w:t>
            </w:r>
          </w:p>
          <w:p w14:paraId="66AD910E" w14:textId="77777777" w:rsidR="00B448FB" w:rsidRPr="00E248A8" w:rsidRDefault="00B448FB" w:rsidP="00223DE1">
            <w:pPr>
              <w:spacing w:after="0"/>
              <w:rPr>
                <w:rFonts w:ascii="Courier New" w:hAnsi="Courier New" w:cs="Courier New"/>
                <w:bCs/>
                <w:color w:val="000000"/>
                <w:sz w:val="14"/>
                <w:szCs w:val="14"/>
              </w:rPr>
            </w:pPr>
            <w:r w:rsidRPr="0003231E">
              <w:rPr>
                <w:rFonts w:ascii="Courier New" w:hAnsi="Courier New" w:cs="Courier New"/>
                <w:bCs/>
                <w:color w:val="000000"/>
                <w:sz w:val="14"/>
                <w:szCs w:val="14"/>
                <w:lang w:val="fr-FR"/>
              </w:rPr>
              <w:tab/>
            </w:r>
            <w:r w:rsidRPr="0003231E">
              <w:rPr>
                <w:rFonts w:ascii="Courier New" w:hAnsi="Courier New" w:cs="Courier New"/>
                <w:bCs/>
                <w:color w:val="000000"/>
                <w:sz w:val="14"/>
                <w:szCs w:val="14"/>
                <w:lang w:val="fr-FR"/>
              </w:rPr>
              <w:tab/>
            </w:r>
            <w:r w:rsidRPr="0003231E">
              <w:rPr>
                <w:rFonts w:ascii="Courier New" w:hAnsi="Courier New" w:cs="Courier New"/>
                <w:bCs/>
                <w:color w:val="000000"/>
                <w:sz w:val="14"/>
                <w:szCs w:val="14"/>
                <w:lang w:val="fr-FR"/>
              </w:rPr>
              <w:tab/>
            </w:r>
            <w:r w:rsidRPr="00E248A8">
              <w:rPr>
                <w:rFonts w:ascii="Courier New" w:hAnsi="Courier New" w:cs="Courier New"/>
                <w:color w:val="0000FF"/>
                <w:sz w:val="14"/>
                <w:szCs w:val="14"/>
              </w:rPr>
              <w:t>&lt;EssentialDescriptor</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chemeIdUr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mpeg:mpegB:cicp:MatrixCoefficient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p>
          <w:p w14:paraId="2BA2C5C4"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EssentialDescriptor</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chemeIdUr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mpeg:mpegB:cicp:TransferCharacteristic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6"</w:t>
            </w:r>
            <w:r w:rsidRPr="00E248A8">
              <w:rPr>
                <w:rFonts w:ascii="Courier New" w:hAnsi="Courier New" w:cs="Courier New"/>
                <w:color w:val="0000FF"/>
                <w:sz w:val="14"/>
                <w:szCs w:val="14"/>
              </w:rPr>
              <w:t>/&gt;</w:t>
            </w:r>
          </w:p>
          <w:p w14:paraId="1E89B776"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EssentialDescriptor</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chemeIdUr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mpeg:mpegB:cicp:ColourPrimarie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p>
          <w:p w14:paraId="244FF9BE"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p>
          <w:p w14:paraId="2B2CB9A1"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192000"</w:t>
            </w:r>
            <w:r w:rsidRPr="00E248A8">
              <w:rPr>
                <w:rFonts w:ascii="Courier New" w:hAnsi="Courier New" w:cs="Courier New"/>
                <w:color w:val="0000FF"/>
                <w:sz w:val="14"/>
                <w:szCs w:val="14"/>
              </w:rPr>
              <w:t>&gt;</w:t>
            </w:r>
          </w:p>
          <w:p w14:paraId="6DDA1387"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144000"</w:t>
            </w:r>
            <w:r w:rsidRPr="00E248A8">
              <w:rPr>
                <w:rFonts w:ascii="Courier New" w:hAnsi="Courier New" w:cs="Courier New"/>
                <w:color w:val="0000FF"/>
                <w:sz w:val="14"/>
                <w:szCs w:val="14"/>
              </w:rPr>
              <w:t>/&gt;</w:t>
            </w:r>
          </w:p>
          <w:p w14:paraId="622C0B2A"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96000"</w:t>
            </w:r>
            <w:r w:rsidRPr="00E248A8">
              <w:rPr>
                <w:rFonts w:ascii="Courier New" w:hAnsi="Courier New" w:cs="Courier New"/>
                <w:color w:val="0000FF"/>
                <w:sz w:val="14"/>
                <w:szCs w:val="14"/>
              </w:rPr>
              <w:t>/&gt;</w:t>
            </w:r>
          </w:p>
          <w:p w14:paraId="4EB54477"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p>
          <w:p w14:paraId="1B106CE3"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p>
          <w:p w14:paraId="602E0A44"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Audio English&gt;</w:t>
            </w:r>
          </w:p>
          <w:p w14:paraId="614CCFAF"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egmentAlignmen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en"</w:t>
            </w:r>
            <w:r w:rsidRPr="00E248A8">
              <w:rPr>
                <w:rFonts w:ascii="Courier New" w:hAnsi="Courier New" w:cs="Courier New"/>
                <w:color w:val="0000FF"/>
                <w:sz w:val="14"/>
                <w:szCs w:val="14"/>
              </w:rPr>
              <w:t>&gt;</w:t>
            </w:r>
          </w:p>
          <w:p w14:paraId="5AC84583"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C72B4">
              <w:rPr>
                <w:rFonts w:ascii="Courier New" w:hAnsi="Courier New" w:cs="Courier New"/>
                <w:color w:val="FF0000"/>
                <w:sz w:val="14"/>
                <w:szCs w:val="14"/>
                <w:highlight w:val="yellow"/>
              </w:rPr>
              <w:t>serviceLocation</w:t>
            </w:r>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fallback"</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uc</w:t>
            </w:r>
            <w:r w:rsidRPr="00E248A8">
              <w:rPr>
                <w:rFonts w:ascii="Courier New" w:hAnsi="Courier New" w:cs="Courier New"/>
                <w:color w:val="0000FF"/>
                <w:sz w:val="14"/>
                <w:szCs w:val="14"/>
              </w:rPr>
              <w:t>&lt;/BaseURL&gt;</w:t>
            </w:r>
          </w:p>
          <w:p w14:paraId="501FA3BB"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p>
          <w:p w14:paraId="68D92169"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p>
          <w:p w14:paraId="6CE3A93C"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C72B4">
              <w:rPr>
                <w:rFonts w:ascii="Courier New" w:hAnsi="Courier New" w:cs="Courier New"/>
                <w:color w:val="FF0000"/>
                <w:sz w:val="14"/>
                <w:szCs w:val="14"/>
                <w:highlight w:val="yellow"/>
              </w:rPr>
              <w:t>serviceLocation</w:t>
            </w:r>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bc</w:t>
            </w:r>
            <w:r w:rsidRPr="00E248A8">
              <w:rPr>
                <w:rFonts w:ascii="Courier New" w:hAnsi="Courier New" w:cs="Courier New"/>
                <w:color w:val="0000FF"/>
                <w:sz w:val="14"/>
                <w:szCs w:val="14"/>
              </w:rPr>
              <w:t>&lt;/BaseURL&gt;</w:t>
            </w:r>
          </w:p>
          <w:p w14:paraId="74E058CE"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p>
          <w:p w14:paraId="5DBBDA55"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6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4000"</w:t>
            </w:r>
            <w:r w:rsidRPr="00E248A8">
              <w:rPr>
                <w:rFonts w:ascii="Courier New" w:hAnsi="Courier New" w:cs="Courier New"/>
                <w:color w:val="0000FF"/>
                <w:sz w:val="14"/>
                <w:szCs w:val="14"/>
              </w:rPr>
              <w:t>&gt;</w:t>
            </w:r>
          </w:p>
          <w:p w14:paraId="0AB3E6B1"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p>
          <w:p w14:paraId="32A5D8C9"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Audio Spanish&gt;</w:t>
            </w:r>
          </w:p>
          <w:p w14:paraId="1F7A719C"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lastRenderedPageBreak/>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egmentAlignmen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es"</w:t>
            </w:r>
            <w:r w:rsidRPr="00E248A8">
              <w:rPr>
                <w:rFonts w:ascii="Courier New" w:hAnsi="Courier New" w:cs="Courier New"/>
                <w:color w:val="0000FF"/>
                <w:sz w:val="14"/>
                <w:szCs w:val="14"/>
              </w:rPr>
              <w:t>&gt;</w:t>
            </w:r>
          </w:p>
          <w:p w14:paraId="3765384D"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C72B4">
              <w:rPr>
                <w:rFonts w:ascii="Courier New" w:hAnsi="Courier New" w:cs="Courier New"/>
                <w:color w:val="FF0000"/>
                <w:sz w:val="14"/>
                <w:szCs w:val="14"/>
                <w:highlight w:val="yellow"/>
              </w:rPr>
              <w:t>serviceLocation</w:t>
            </w:r>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uni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suc</w:t>
            </w:r>
            <w:r w:rsidRPr="00E248A8">
              <w:rPr>
                <w:rFonts w:ascii="Courier New" w:hAnsi="Courier New" w:cs="Courier New"/>
                <w:color w:val="0000FF"/>
                <w:sz w:val="14"/>
                <w:szCs w:val="14"/>
              </w:rPr>
              <w:t>&lt;/BaseURL&gt;</w:t>
            </w:r>
          </w:p>
          <w:p w14:paraId="412DB884"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p>
          <w:p w14:paraId="120C71EE"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p>
          <w:p w14:paraId="027B6000"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6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4000"</w:t>
            </w:r>
            <w:r w:rsidRPr="00E248A8">
              <w:rPr>
                <w:rFonts w:ascii="Courier New" w:hAnsi="Courier New" w:cs="Courier New"/>
                <w:color w:val="0000FF"/>
                <w:sz w:val="14"/>
                <w:szCs w:val="14"/>
              </w:rPr>
              <w:t>&gt;</w:t>
            </w:r>
          </w:p>
          <w:p w14:paraId="521E9DBD"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p>
          <w:p w14:paraId="7B964F46"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gt;</w:t>
            </w:r>
          </w:p>
          <w:p w14:paraId="506C2BB0"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color w:val="0000FF"/>
                <w:sz w:val="14"/>
                <w:szCs w:val="14"/>
              </w:rPr>
              <w:t>&lt;/MPD&gt;</w:t>
            </w:r>
          </w:p>
        </w:tc>
        <w:tc>
          <w:tcPr>
            <w:tcW w:w="2500" w:type="pct"/>
            <w:shd w:val="clear" w:color="auto" w:fill="D1D1D1"/>
          </w:tcPr>
          <w:p w14:paraId="60D4D122" w14:textId="77777777" w:rsidR="00B448FB" w:rsidRPr="00E248A8" w:rsidRDefault="00B448FB" w:rsidP="00223DE1">
            <w:pPr>
              <w:spacing w:after="0"/>
              <w:rPr>
                <w:rFonts w:ascii="Courier New" w:hAnsi="Courier New" w:cs="Courier New"/>
                <w:color w:val="000000"/>
                <w:sz w:val="14"/>
                <w:szCs w:val="14"/>
              </w:rPr>
            </w:pPr>
            <w:r w:rsidRPr="00E248A8">
              <w:rPr>
                <w:rFonts w:ascii="Courier New" w:hAnsi="Courier New" w:cs="Courier New"/>
                <w:color w:val="0000FF"/>
                <w:sz w:val="14"/>
                <w:szCs w:val="14"/>
              </w:rPr>
              <w:lastRenderedPageBreak/>
              <w:t>&lt;MPD</w:t>
            </w:r>
          </w:p>
          <w:p w14:paraId="5F67E928" w14:textId="77777777" w:rsidR="00B448FB" w:rsidRPr="00E248A8" w:rsidRDefault="00B448FB" w:rsidP="00223DE1">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xmlns:xs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ttp://www.w3.org/2001/XMLSchema-instance"</w:t>
            </w:r>
            <w:r w:rsidRPr="00E248A8">
              <w:rPr>
                <w:rFonts w:ascii="Courier New" w:hAnsi="Courier New" w:cs="Courier New"/>
                <w:color w:val="000000"/>
                <w:sz w:val="14"/>
                <w:szCs w:val="14"/>
              </w:rPr>
              <w:t xml:space="preserve"> </w:t>
            </w:r>
          </w:p>
          <w:p w14:paraId="30687B46" w14:textId="77777777" w:rsidR="00B448FB" w:rsidRPr="009A4B87" w:rsidRDefault="00B448FB" w:rsidP="00223DE1">
            <w:pPr>
              <w:spacing w:after="0"/>
              <w:rPr>
                <w:rFonts w:ascii="Courier New" w:hAnsi="Courier New" w:cs="Courier New"/>
                <w:color w:val="000000"/>
                <w:sz w:val="14"/>
                <w:szCs w:val="14"/>
                <w:lang w:val="de-DE"/>
              </w:rPr>
            </w:pPr>
            <w:r w:rsidRPr="00E248A8">
              <w:rPr>
                <w:rFonts w:ascii="Courier New" w:hAnsi="Courier New" w:cs="Courier New"/>
                <w:color w:val="000000"/>
                <w:sz w:val="14"/>
                <w:szCs w:val="14"/>
              </w:rPr>
              <w:tab/>
            </w:r>
            <w:r w:rsidRPr="009A4B87">
              <w:rPr>
                <w:rFonts w:ascii="Courier New" w:hAnsi="Courier New" w:cs="Courier New"/>
                <w:color w:val="FF0000"/>
                <w:sz w:val="14"/>
                <w:szCs w:val="14"/>
                <w:lang w:val="de-DE"/>
              </w:rPr>
              <w:t>xmlns</w:t>
            </w:r>
            <w:r w:rsidRPr="009A4B87">
              <w:rPr>
                <w:rFonts w:ascii="Courier New" w:hAnsi="Courier New" w:cs="Courier New"/>
                <w:color w:val="000000"/>
                <w:sz w:val="14"/>
                <w:szCs w:val="14"/>
                <w:lang w:val="de-DE"/>
              </w:rPr>
              <w:t>=</w:t>
            </w:r>
            <w:r w:rsidRPr="009A4B87">
              <w:rPr>
                <w:rFonts w:ascii="Courier New" w:hAnsi="Courier New" w:cs="Courier New"/>
                <w:bCs/>
                <w:color w:val="8000FF"/>
                <w:sz w:val="14"/>
                <w:szCs w:val="14"/>
                <w:lang w:val="de-DE"/>
              </w:rPr>
              <w:t>"urn:mpeg:dash:schema:mpd:2011"</w:t>
            </w:r>
            <w:r w:rsidRPr="009A4B87">
              <w:rPr>
                <w:rFonts w:ascii="Courier New" w:hAnsi="Courier New" w:cs="Courier New"/>
                <w:color w:val="000000"/>
                <w:sz w:val="14"/>
                <w:szCs w:val="14"/>
                <w:lang w:val="de-DE"/>
              </w:rPr>
              <w:t xml:space="preserve"> </w:t>
            </w:r>
          </w:p>
          <w:p w14:paraId="334DFACE" w14:textId="77777777" w:rsidR="00B448FB" w:rsidRPr="00E248A8" w:rsidRDefault="00B448FB" w:rsidP="00223DE1">
            <w:pPr>
              <w:spacing w:after="0"/>
              <w:rPr>
                <w:rFonts w:ascii="Courier New" w:hAnsi="Courier New" w:cs="Courier New"/>
                <w:color w:val="000000"/>
                <w:sz w:val="14"/>
                <w:szCs w:val="14"/>
              </w:rPr>
            </w:pPr>
            <w:r w:rsidRPr="009A4B87">
              <w:rPr>
                <w:rFonts w:ascii="Courier New" w:hAnsi="Courier New" w:cs="Courier New"/>
                <w:color w:val="000000"/>
                <w:sz w:val="14"/>
                <w:szCs w:val="14"/>
                <w:lang w:val="de-DE"/>
              </w:rPr>
              <w:tab/>
            </w:r>
            <w:r w:rsidRPr="00E248A8">
              <w:rPr>
                <w:rFonts w:ascii="Courier New" w:hAnsi="Courier New" w:cs="Courier New"/>
                <w:color w:val="FF0000"/>
                <w:sz w:val="14"/>
                <w:szCs w:val="14"/>
              </w:rPr>
              <w:t>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dynamic"</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nimumUpdatePerio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10s"</w:t>
            </w:r>
            <w:r w:rsidRPr="00E248A8">
              <w:rPr>
                <w:rFonts w:ascii="Courier New" w:hAnsi="Courier New" w:cs="Courier New"/>
                <w:color w:val="000000"/>
                <w:sz w:val="14"/>
                <w:szCs w:val="14"/>
              </w:rPr>
              <w:t xml:space="preserve"> </w:t>
            </w:r>
          </w:p>
          <w:p w14:paraId="519B8A86" w14:textId="77777777" w:rsidR="00B448FB" w:rsidRPr="00E248A8" w:rsidRDefault="00B448FB" w:rsidP="00223DE1">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timeShiftBufferDep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600S"</w:t>
            </w:r>
            <w:r w:rsidRPr="00E248A8">
              <w:rPr>
                <w:rFonts w:ascii="Courier New" w:hAnsi="Courier New" w:cs="Courier New"/>
                <w:color w:val="000000"/>
                <w:sz w:val="14"/>
                <w:szCs w:val="14"/>
              </w:rPr>
              <w:t xml:space="preserve"> </w:t>
            </w:r>
          </w:p>
          <w:p w14:paraId="571E20C7" w14:textId="77777777" w:rsidR="00B448FB" w:rsidRPr="00E248A8" w:rsidRDefault="00B448FB" w:rsidP="00223DE1">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minBufferTim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2S"</w:t>
            </w:r>
            <w:r w:rsidRPr="00E248A8">
              <w:rPr>
                <w:rFonts w:ascii="Courier New" w:hAnsi="Courier New" w:cs="Courier New"/>
                <w:color w:val="000000"/>
                <w:sz w:val="14"/>
                <w:szCs w:val="14"/>
              </w:rPr>
              <w:t xml:space="preserve"> </w:t>
            </w:r>
          </w:p>
          <w:p w14:paraId="39DC53ED" w14:textId="77777777" w:rsidR="00B448FB" w:rsidRPr="00E248A8" w:rsidRDefault="00B448FB" w:rsidP="00223DE1">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profile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GPP:PSS:profile:DASH10"</w:t>
            </w:r>
          </w:p>
          <w:p w14:paraId="548C7893" w14:textId="77777777" w:rsidR="00B448FB" w:rsidRPr="00E248A8" w:rsidRDefault="00B448FB" w:rsidP="00223DE1">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publishTim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00"/>
                <w:sz w:val="14"/>
                <w:szCs w:val="14"/>
              </w:rPr>
              <w:t xml:space="preserve"> </w:t>
            </w:r>
          </w:p>
          <w:p w14:paraId="2BFA7233"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availabilityStartTim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FF"/>
                <w:sz w:val="14"/>
                <w:szCs w:val="14"/>
              </w:rPr>
              <w:t>&gt;</w:t>
            </w:r>
          </w:p>
          <w:p w14:paraId="41FBDD5A"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Location&gt;</w:t>
            </w:r>
            <w:r w:rsidRPr="00E248A8">
              <w:rPr>
                <w:rFonts w:ascii="Courier New" w:hAnsi="Courier New" w:cs="Courier New"/>
                <w:bCs/>
                <w:color w:val="000000"/>
                <w:sz w:val="14"/>
                <w:szCs w:val="14"/>
              </w:rPr>
              <w:t>http://www.example.com/MPD2.mpd</w:t>
            </w:r>
            <w:r w:rsidRPr="00E248A8">
              <w:rPr>
                <w:rFonts w:ascii="Courier New" w:hAnsi="Courier New" w:cs="Courier New"/>
                <w:color w:val="0000FF"/>
                <w:sz w:val="14"/>
                <w:szCs w:val="14"/>
              </w:rPr>
              <w:t>&lt;/Location&gt;</w:t>
            </w:r>
          </w:p>
          <w:p w14:paraId="7667A2D4"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0S"</w:t>
            </w:r>
            <w:r w:rsidRPr="00E248A8">
              <w:rPr>
                <w:rFonts w:ascii="Courier New" w:hAnsi="Courier New" w:cs="Courier New"/>
                <w:color w:val="0000FF"/>
                <w:sz w:val="14"/>
                <w:szCs w:val="14"/>
              </w:rPr>
              <w:t>&gt;</w:t>
            </w:r>
          </w:p>
          <w:p w14:paraId="00DE96C1"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edia</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RepresentationID$/$Number$.m4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nitializ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RepresentationID$-init.mp4"</w:t>
            </w:r>
            <w:r w:rsidRPr="00E248A8">
              <w:rPr>
                <w:rFonts w:ascii="Courier New" w:hAnsi="Courier New" w:cs="Courier New"/>
                <w:color w:val="0000FF"/>
                <w:sz w:val="14"/>
                <w:szCs w:val="14"/>
              </w:rPr>
              <w:t>/&gt;</w:t>
            </w:r>
          </w:p>
          <w:p w14:paraId="764A27C7"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Video 720p&gt;</w:t>
            </w:r>
          </w:p>
          <w:p w14:paraId="15E4E9F1"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1.2.L93.B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Heigh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7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frameRat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GPP:video:op:h265-720p-HD"</w:t>
            </w:r>
            <w:r w:rsidRPr="00E248A8">
              <w:rPr>
                <w:rFonts w:ascii="Courier New" w:hAnsi="Courier New" w:cs="Courier New"/>
                <w:color w:val="0000FF"/>
                <w:sz w:val="14"/>
                <w:szCs w:val="14"/>
              </w:rPr>
              <w:t>&gt;</w:t>
            </w:r>
          </w:p>
          <w:p w14:paraId="09EF901B" w14:textId="77777777" w:rsidR="00B448FB" w:rsidRPr="0003231E" w:rsidRDefault="00B448FB" w:rsidP="00223DE1">
            <w:pPr>
              <w:spacing w:after="0"/>
              <w:rPr>
                <w:rFonts w:ascii="Courier New" w:hAnsi="Courier New" w:cs="Courier New"/>
                <w:b/>
                <w:strike/>
                <w:color w:val="000000"/>
                <w:sz w:val="14"/>
                <w:szCs w:val="14"/>
                <w:lang w:val="fr-FR"/>
              </w:rPr>
            </w:pP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03231E">
              <w:rPr>
                <w:rFonts w:ascii="Courier New" w:hAnsi="Courier New" w:cs="Courier New"/>
                <w:b/>
                <w:strike/>
                <w:color w:val="0000FF"/>
                <w:sz w:val="14"/>
                <w:szCs w:val="14"/>
                <w:lang w:val="fr-FR"/>
              </w:rPr>
              <w:t>&lt;BaseURL</w:t>
            </w:r>
            <w:r w:rsidRPr="0003231E">
              <w:rPr>
                <w:rFonts w:ascii="Courier New" w:hAnsi="Courier New" w:cs="Courier New"/>
                <w:b/>
                <w:strike/>
                <w:color w:val="000000"/>
                <w:sz w:val="14"/>
                <w:szCs w:val="14"/>
                <w:lang w:val="fr-FR"/>
              </w:rPr>
              <w:t xml:space="preserve"> </w:t>
            </w:r>
            <w:r w:rsidRPr="0003231E">
              <w:rPr>
                <w:rFonts w:ascii="Courier New" w:hAnsi="Courier New" w:cs="Courier New"/>
                <w:b/>
                <w:strike/>
                <w:color w:val="FF0000"/>
                <w:sz w:val="14"/>
                <w:szCs w:val="14"/>
                <w:highlight w:val="yellow"/>
                <w:lang w:val="fr-FR"/>
              </w:rPr>
              <w:t>serviceLocation</w:t>
            </w:r>
            <w:r w:rsidRPr="0003231E">
              <w:rPr>
                <w:rFonts w:ascii="Courier New" w:hAnsi="Courier New" w:cs="Courier New"/>
                <w:b/>
                <w:strike/>
                <w:color w:val="000000"/>
                <w:sz w:val="14"/>
                <w:szCs w:val="14"/>
                <w:highlight w:val="yellow"/>
                <w:lang w:val="fr-FR"/>
              </w:rPr>
              <w:t>=</w:t>
            </w:r>
            <w:r w:rsidRPr="0003231E">
              <w:rPr>
                <w:rFonts w:ascii="Courier New" w:hAnsi="Courier New" w:cs="Courier New"/>
                <w:b/>
                <w:strike/>
                <w:color w:val="8000FF"/>
                <w:sz w:val="14"/>
                <w:szCs w:val="14"/>
                <w:highlight w:val="yellow"/>
                <w:lang w:val="fr-FR"/>
              </w:rPr>
              <w:t>"fallback"</w:t>
            </w:r>
            <w:r w:rsidRPr="0003231E">
              <w:rPr>
                <w:rFonts w:ascii="Courier New" w:hAnsi="Courier New" w:cs="Courier New"/>
                <w:b/>
                <w:strike/>
                <w:color w:val="0000FF"/>
                <w:sz w:val="14"/>
                <w:szCs w:val="14"/>
                <w:lang w:val="fr-FR"/>
              </w:rPr>
              <w:t>&gt;</w:t>
            </w:r>
            <w:r w:rsidRPr="0003231E">
              <w:rPr>
                <w:rFonts w:ascii="Courier New" w:hAnsi="Courier New" w:cs="Courier New"/>
                <w:b/>
                <w:strike/>
                <w:color w:val="000000"/>
                <w:sz w:val="14"/>
                <w:szCs w:val="14"/>
                <w:lang w:val="fr-FR"/>
              </w:rPr>
              <w:t>http://example.com/uc</w:t>
            </w:r>
            <w:r w:rsidRPr="0003231E">
              <w:rPr>
                <w:rFonts w:ascii="Courier New" w:hAnsi="Courier New" w:cs="Courier New"/>
                <w:b/>
                <w:strike/>
                <w:color w:val="0000FF"/>
                <w:sz w:val="14"/>
                <w:szCs w:val="14"/>
                <w:lang w:val="fr-FR"/>
              </w:rPr>
              <w:t>&lt;/BaseURL&gt;</w:t>
            </w:r>
          </w:p>
          <w:p w14:paraId="46780F36" w14:textId="77777777" w:rsidR="00B448FB" w:rsidRPr="00E248A8" w:rsidRDefault="00B448FB" w:rsidP="00223DE1">
            <w:pPr>
              <w:spacing w:after="0"/>
              <w:rPr>
                <w:rFonts w:ascii="Courier New" w:hAnsi="Courier New" w:cs="Courier New"/>
                <w:bCs/>
                <w:color w:val="000000"/>
                <w:sz w:val="14"/>
                <w:szCs w:val="14"/>
              </w:rPr>
            </w:pPr>
            <w:r w:rsidRPr="0003231E">
              <w:rPr>
                <w:rFonts w:ascii="Courier New" w:hAnsi="Courier New" w:cs="Courier New"/>
                <w:bCs/>
                <w:color w:val="000000"/>
                <w:sz w:val="14"/>
                <w:szCs w:val="14"/>
                <w:lang w:val="fr-FR"/>
              </w:rPr>
              <w:tab/>
            </w:r>
            <w:r w:rsidRPr="0003231E">
              <w:rPr>
                <w:rFonts w:ascii="Courier New" w:hAnsi="Courier New" w:cs="Courier New"/>
                <w:bCs/>
                <w:color w:val="000000"/>
                <w:sz w:val="14"/>
                <w:szCs w:val="14"/>
                <w:lang w:val="fr-FR"/>
              </w:rPr>
              <w:tab/>
            </w:r>
            <w:r w:rsidRPr="0003231E">
              <w:rPr>
                <w:rFonts w:ascii="Courier New" w:hAnsi="Courier New" w:cs="Courier New"/>
                <w:bCs/>
                <w:color w:val="000000"/>
                <w:sz w:val="14"/>
                <w:szCs w:val="14"/>
                <w:lang w:val="fr-FR"/>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p>
          <w:p w14:paraId="06EC5553"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204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p>
          <w:p w14:paraId="3392084D"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C72B4">
              <w:rPr>
                <w:rFonts w:ascii="Courier New" w:hAnsi="Courier New" w:cs="Courier New"/>
                <w:color w:val="FF0000"/>
                <w:sz w:val="14"/>
                <w:szCs w:val="14"/>
                <w:highlight w:val="yellow"/>
              </w:rPr>
              <w:t>serviceLocation</w:t>
            </w:r>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bc</w:t>
            </w:r>
            <w:r w:rsidRPr="00E248A8">
              <w:rPr>
                <w:rFonts w:ascii="Courier New" w:hAnsi="Courier New" w:cs="Courier New"/>
                <w:color w:val="0000FF"/>
                <w:sz w:val="14"/>
                <w:szCs w:val="14"/>
              </w:rPr>
              <w:t>&lt;/BaseURL&gt;</w:t>
            </w:r>
          </w:p>
          <w:p w14:paraId="04553FD4"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p>
          <w:p w14:paraId="557E50ED" w14:textId="77777777" w:rsidR="00B448FB" w:rsidRPr="00C5639B" w:rsidRDefault="00B448FB" w:rsidP="00223DE1">
            <w:pPr>
              <w:spacing w:after="0"/>
              <w:rPr>
                <w:rFonts w:ascii="Courier New" w:hAnsi="Courier New" w:cs="Courier New"/>
                <w:b/>
                <w:strike/>
                <w:color w:val="000000"/>
                <w:sz w:val="14"/>
                <w:szCs w:val="14"/>
              </w:rPr>
            </w:pP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FF"/>
                <w:sz w:val="14"/>
                <w:szCs w:val="14"/>
              </w:rPr>
              <w:t>&lt;Representation</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id</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v1024"</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bandwidth</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1024000"</w:t>
            </w:r>
            <w:r w:rsidRPr="00C5639B">
              <w:rPr>
                <w:rFonts w:ascii="Courier New" w:hAnsi="Courier New" w:cs="Courier New"/>
                <w:b/>
                <w:strike/>
                <w:color w:val="0000FF"/>
                <w:sz w:val="14"/>
                <w:szCs w:val="14"/>
              </w:rPr>
              <w:t>/&gt;</w:t>
            </w:r>
          </w:p>
          <w:p w14:paraId="69F374AE" w14:textId="77777777" w:rsidR="00B448FB" w:rsidRPr="00C5639B" w:rsidRDefault="00B448FB" w:rsidP="00223DE1">
            <w:pPr>
              <w:spacing w:after="0"/>
              <w:rPr>
                <w:rFonts w:ascii="Courier New" w:hAnsi="Courier New" w:cs="Courier New"/>
                <w:b/>
                <w:strike/>
                <w:color w:val="000000"/>
                <w:sz w:val="14"/>
                <w:szCs w:val="14"/>
              </w:rPr>
            </w:pP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FF"/>
                <w:sz w:val="14"/>
                <w:szCs w:val="14"/>
              </w:rPr>
              <w:t>&lt;Representation</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id</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v512"</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bandwidth</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512000"</w:t>
            </w:r>
            <w:r w:rsidRPr="00C5639B">
              <w:rPr>
                <w:rFonts w:ascii="Courier New" w:hAnsi="Courier New" w:cs="Courier New"/>
                <w:b/>
                <w:strike/>
                <w:color w:val="0000FF"/>
                <w:sz w:val="14"/>
                <w:szCs w:val="14"/>
              </w:rPr>
              <w:t>/&gt;</w:t>
            </w:r>
          </w:p>
          <w:p w14:paraId="3BD01638" w14:textId="77777777" w:rsidR="00B448FB" w:rsidRPr="00C5639B" w:rsidRDefault="00B448FB" w:rsidP="00223DE1">
            <w:pPr>
              <w:spacing w:after="0"/>
              <w:rPr>
                <w:rFonts w:ascii="Courier New" w:hAnsi="Courier New" w:cs="Courier New"/>
                <w:b/>
                <w:strike/>
                <w:color w:val="000000"/>
                <w:sz w:val="14"/>
                <w:szCs w:val="14"/>
              </w:rPr>
            </w:pP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FF"/>
                <w:sz w:val="14"/>
                <w:szCs w:val="14"/>
              </w:rPr>
              <w:t>&lt;Representation</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id</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v128"</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bandwidth</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128000"</w:t>
            </w:r>
            <w:r w:rsidRPr="00C5639B">
              <w:rPr>
                <w:rFonts w:ascii="Courier New" w:hAnsi="Courier New" w:cs="Courier New"/>
                <w:b/>
                <w:strike/>
                <w:color w:val="0000FF"/>
                <w:sz w:val="14"/>
                <w:szCs w:val="14"/>
              </w:rPr>
              <w:t>/&gt;</w:t>
            </w:r>
          </w:p>
          <w:p w14:paraId="38F14879"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p>
          <w:p w14:paraId="1B76138A"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Video HDR&gt;</w:t>
            </w:r>
          </w:p>
          <w:p w14:paraId="1BD856D9"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2.4.L113.B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9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axHeigh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08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frameRat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GPP:video:op:h265-Full-HD-HDR"</w:t>
            </w:r>
            <w:r w:rsidRPr="00E248A8">
              <w:rPr>
                <w:rFonts w:ascii="Courier New" w:hAnsi="Courier New" w:cs="Courier New"/>
                <w:color w:val="0000FF"/>
                <w:sz w:val="14"/>
                <w:szCs w:val="14"/>
              </w:rPr>
              <w:t>&gt;</w:t>
            </w:r>
          </w:p>
          <w:p w14:paraId="558881C5" w14:textId="77777777" w:rsidR="00B448FB" w:rsidRPr="0003231E" w:rsidRDefault="00B448FB" w:rsidP="00223DE1">
            <w:pPr>
              <w:spacing w:after="0"/>
              <w:rPr>
                <w:rFonts w:ascii="Courier New" w:hAnsi="Courier New" w:cs="Courier New"/>
                <w:bCs/>
                <w:color w:val="000000"/>
                <w:sz w:val="14"/>
                <w:szCs w:val="14"/>
                <w:lang w:val="fr-FR"/>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03231E">
              <w:rPr>
                <w:rFonts w:ascii="Courier New" w:hAnsi="Courier New" w:cs="Courier New"/>
                <w:color w:val="0000FF"/>
                <w:sz w:val="14"/>
                <w:szCs w:val="14"/>
                <w:lang w:val="fr-FR"/>
              </w:rPr>
              <w:t>&lt;BaseURL</w:t>
            </w:r>
            <w:r w:rsidRPr="0003231E">
              <w:rPr>
                <w:rFonts w:ascii="Courier New" w:hAnsi="Courier New" w:cs="Courier New"/>
                <w:color w:val="000000"/>
                <w:sz w:val="14"/>
                <w:szCs w:val="14"/>
                <w:lang w:val="fr-FR"/>
              </w:rPr>
              <w:t xml:space="preserve"> </w:t>
            </w:r>
            <w:r w:rsidRPr="0003231E">
              <w:rPr>
                <w:rFonts w:ascii="Courier New" w:hAnsi="Courier New" w:cs="Courier New"/>
                <w:color w:val="FF0000"/>
                <w:sz w:val="14"/>
                <w:szCs w:val="14"/>
                <w:highlight w:val="yellow"/>
                <w:lang w:val="fr-FR"/>
              </w:rPr>
              <w:t>serviceLocation</w:t>
            </w:r>
            <w:r w:rsidRPr="0003231E">
              <w:rPr>
                <w:rFonts w:ascii="Courier New" w:hAnsi="Courier New" w:cs="Courier New"/>
                <w:color w:val="000000"/>
                <w:sz w:val="14"/>
                <w:szCs w:val="14"/>
                <w:highlight w:val="yellow"/>
                <w:lang w:val="fr-FR"/>
              </w:rPr>
              <w:t>=</w:t>
            </w:r>
            <w:r w:rsidRPr="0003231E">
              <w:rPr>
                <w:rFonts w:ascii="Courier New" w:hAnsi="Courier New" w:cs="Courier New"/>
                <w:bCs/>
                <w:color w:val="8000FF"/>
                <w:sz w:val="14"/>
                <w:szCs w:val="14"/>
                <w:highlight w:val="yellow"/>
                <w:lang w:val="fr-FR"/>
              </w:rPr>
              <w:t>"unicast"</w:t>
            </w:r>
            <w:r w:rsidRPr="0003231E">
              <w:rPr>
                <w:rFonts w:ascii="Courier New" w:hAnsi="Courier New" w:cs="Courier New"/>
                <w:color w:val="0000FF"/>
                <w:sz w:val="14"/>
                <w:szCs w:val="14"/>
                <w:lang w:val="fr-FR"/>
              </w:rPr>
              <w:t>&gt;</w:t>
            </w:r>
            <w:r w:rsidRPr="0003231E">
              <w:rPr>
                <w:rFonts w:ascii="Courier New" w:hAnsi="Courier New" w:cs="Courier New"/>
                <w:bCs/>
                <w:color w:val="000000"/>
                <w:sz w:val="14"/>
                <w:szCs w:val="14"/>
                <w:lang w:val="fr-FR"/>
              </w:rPr>
              <w:t>http://example.com/suc</w:t>
            </w:r>
            <w:r w:rsidRPr="0003231E">
              <w:rPr>
                <w:rFonts w:ascii="Courier New" w:hAnsi="Courier New" w:cs="Courier New"/>
                <w:color w:val="0000FF"/>
                <w:sz w:val="14"/>
                <w:szCs w:val="14"/>
                <w:lang w:val="fr-FR"/>
              </w:rPr>
              <w:t>&lt;/BaseURL&gt;</w:t>
            </w:r>
          </w:p>
          <w:p w14:paraId="70E75295" w14:textId="77777777" w:rsidR="00B448FB" w:rsidRPr="00E248A8" w:rsidRDefault="00B448FB" w:rsidP="00223DE1">
            <w:pPr>
              <w:spacing w:after="0"/>
              <w:rPr>
                <w:rFonts w:ascii="Courier New" w:hAnsi="Courier New" w:cs="Courier New"/>
                <w:bCs/>
                <w:color w:val="000000"/>
                <w:sz w:val="14"/>
                <w:szCs w:val="14"/>
              </w:rPr>
            </w:pPr>
            <w:r w:rsidRPr="0003231E">
              <w:rPr>
                <w:rFonts w:ascii="Courier New" w:hAnsi="Courier New" w:cs="Courier New"/>
                <w:bCs/>
                <w:color w:val="000000"/>
                <w:sz w:val="14"/>
                <w:szCs w:val="14"/>
                <w:lang w:val="fr-FR"/>
              </w:rPr>
              <w:tab/>
            </w:r>
            <w:r w:rsidRPr="0003231E">
              <w:rPr>
                <w:rFonts w:ascii="Courier New" w:hAnsi="Courier New" w:cs="Courier New"/>
                <w:bCs/>
                <w:color w:val="000000"/>
                <w:sz w:val="14"/>
                <w:szCs w:val="14"/>
                <w:lang w:val="fr-FR"/>
              </w:rPr>
              <w:tab/>
            </w:r>
            <w:r w:rsidRPr="0003231E">
              <w:rPr>
                <w:rFonts w:ascii="Courier New" w:hAnsi="Courier New" w:cs="Courier New"/>
                <w:bCs/>
                <w:color w:val="000000"/>
                <w:sz w:val="14"/>
                <w:szCs w:val="14"/>
                <w:lang w:val="fr-FR"/>
              </w:rPr>
              <w:tab/>
            </w:r>
            <w:r w:rsidRPr="00E248A8">
              <w:rPr>
                <w:rFonts w:ascii="Courier New" w:hAnsi="Courier New" w:cs="Courier New"/>
                <w:color w:val="0000FF"/>
                <w:sz w:val="14"/>
                <w:szCs w:val="14"/>
              </w:rPr>
              <w:t>&lt;EssentialDescriptor</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chemeIdUr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mpeg:mpegB:cicp:MatrixCoefficient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p>
          <w:p w14:paraId="75580D2B"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EssentialDescriptor</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chemeIdUr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mpeg:mpegB:cicp:TransferCharacteristic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6"</w:t>
            </w:r>
            <w:r w:rsidRPr="00E248A8">
              <w:rPr>
                <w:rFonts w:ascii="Courier New" w:hAnsi="Courier New" w:cs="Courier New"/>
                <w:color w:val="0000FF"/>
                <w:sz w:val="14"/>
                <w:szCs w:val="14"/>
              </w:rPr>
              <w:t>/&gt;</w:t>
            </w:r>
          </w:p>
          <w:p w14:paraId="4DFE3251"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EssentialDescriptor</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chemeIdUri</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mpeg:mpegB:cicp:ColourPrimarie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p>
          <w:p w14:paraId="2BDD2578"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p>
          <w:p w14:paraId="5DF3307A"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192000"</w:t>
            </w:r>
            <w:r w:rsidRPr="00E248A8">
              <w:rPr>
                <w:rFonts w:ascii="Courier New" w:hAnsi="Courier New" w:cs="Courier New"/>
                <w:color w:val="0000FF"/>
                <w:sz w:val="14"/>
                <w:szCs w:val="14"/>
              </w:rPr>
              <w:t>&gt;</w:t>
            </w:r>
          </w:p>
          <w:p w14:paraId="5597A7E3"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144000"</w:t>
            </w:r>
            <w:r w:rsidRPr="00E248A8">
              <w:rPr>
                <w:rFonts w:ascii="Courier New" w:hAnsi="Courier New" w:cs="Courier New"/>
                <w:color w:val="0000FF"/>
                <w:sz w:val="14"/>
                <w:szCs w:val="14"/>
              </w:rPr>
              <w:t>/&gt;</w:t>
            </w:r>
          </w:p>
          <w:p w14:paraId="36109B10"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96000"</w:t>
            </w:r>
            <w:r w:rsidRPr="00E248A8">
              <w:rPr>
                <w:rFonts w:ascii="Courier New" w:hAnsi="Courier New" w:cs="Courier New"/>
                <w:color w:val="0000FF"/>
                <w:sz w:val="14"/>
                <w:szCs w:val="14"/>
              </w:rPr>
              <w:t>/&gt;</w:t>
            </w:r>
          </w:p>
          <w:p w14:paraId="3619885C"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p>
          <w:p w14:paraId="0C90F935"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p>
          <w:p w14:paraId="30B51A2E"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Audio English&gt;</w:t>
            </w:r>
          </w:p>
          <w:p w14:paraId="2EBA2BD5"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egmentAlignmen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en"</w:t>
            </w:r>
            <w:r w:rsidRPr="00E248A8">
              <w:rPr>
                <w:rFonts w:ascii="Courier New" w:hAnsi="Courier New" w:cs="Courier New"/>
                <w:color w:val="0000FF"/>
                <w:sz w:val="14"/>
                <w:szCs w:val="14"/>
              </w:rPr>
              <w:t>&gt;</w:t>
            </w:r>
          </w:p>
          <w:p w14:paraId="37304B0B" w14:textId="77777777" w:rsidR="00B448FB" w:rsidRPr="008C011A" w:rsidRDefault="00B448FB" w:rsidP="00223DE1">
            <w:pPr>
              <w:spacing w:after="0"/>
              <w:rPr>
                <w:rFonts w:ascii="Courier New" w:hAnsi="Courier New" w:cs="Courier New"/>
                <w:b/>
                <w:strike/>
                <w:color w:val="000000"/>
                <w:sz w:val="14"/>
                <w:szCs w:val="14"/>
              </w:rPr>
            </w:pPr>
            <w:r w:rsidRPr="008C011A">
              <w:rPr>
                <w:rFonts w:ascii="Courier New" w:hAnsi="Courier New" w:cs="Courier New"/>
                <w:b/>
                <w:strike/>
                <w:color w:val="000000"/>
                <w:sz w:val="14"/>
                <w:szCs w:val="14"/>
              </w:rPr>
              <w:tab/>
            </w:r>
            <w:r w:rsidRPr="008C011A">
              <w:rPr>
                <w:rFonts w:ascii="Courier New" w:hAnsi="Courier New" w:cs="Courier New"/>
                <w:b/>
                <w:strike/>
                <w:color w:val="000000"/>
                <w:sz w:val="14"/>
                <w:szCs w:val="14"/>
              </w:rPr>
              <w:tab/>
            </w:r>
            <w:r w:rsidRPr="008C011A">
              <w:rPr>
                <w:rFonts w:ascii="Courier New" w:hAnsi="Courier New" w:cs="Courier New"/>
                <w:b/>
                <w:strike/>
                <w:color w:val="000000"/>
                <w:sz w:val="14"/>
                <w:szCs w:val="14"/>
              </w:rPr>
              <w:tab/>
            </w:r>
            <w:r w:rsidRPr="008C011A">
              <w:rPr>
                <w:rFonts w:ascii="Courier New" w:hAnsi="Courier New" w:cs="Courier New"/>
                <w:b/>
                <w:strike/>
                <w:color w:val="0000FF"/>
                <w:sz w:val="14"/>
                <w:szCs w:val="14"/>
              </w:rPr>
              <w:t>&lt;BaseURL</w:t>
            </w:r>
            <w:r w:rsidRPr="008C011A">
              <w:rPr>
                <w:rFonts w:ascii="Courier New" w:hAnsi="Courier New" w:cs="Courier New"/>
                <w:b/>
                <w:strike/>
                <w:color w:val="000000"/>
                <w:sz w:val="14"/>
                <w:szCs w:val="14"/>
              </w:rPr>
              <w:t xml:space="preserve"> </w:t>
            </w:r>
            <w:r w:rsidRPr="007C72B4">
              <w:rPr>
                <w:rFonts w:ascii="Courier New" w:hAnsi="Courier New" w:cs="Courier New"/>
                <w:b/>
                <w:strike/>
                <w:color w:val="FF0000"/>
                <w:sz w:val="14"/>
                <w:szCs w:val="14"/>
                <w:highlight w:val="yellow"/>
              </w:rPr>
              <w:t>serviceLocation</w:t>
            </w:r>
            <w:r w:rsidRPr="007C72B4">
              <w:rPr>
                <w:rFonts w:ascii="Courier New" w:hAnsi="Courier New" w:cs="Courier New"/>
                <w:b/>
                <w:strike/>
                <w:color w:val="000000"/>
                <w:sz w:val="14"/>
                <w:szCs w:val="14"/>
                <w:highlight w:val="yellow"/>
              </w:rPr>
              <w:t>=</w:t>
            </w:r>
            <w:r w:rsidRPr="007C72B4">
              <w:rPr>
                <w:rFonts w:ascii="Courier New" w:hAnsi="Courier New" w:cs="Courier New"/>
                <w:b/>
                <w:strike/>
                <w:color w:val="8000FF"/>
                <w:sz w:val="14"/>
                <w:szCs w:val="14"/>
                <w:highlight w:val="yellow"/>
              </w:rPr>
              <w:t>"fallback"</w:t>
            </w:r>
            <w:r w:rsidRPr="008C011A">
              <w:rPr>
                <w:rFonts w:ascii="Courier New" w:hAnsi="Courier New" w:cs="Courier New"/>
                <w:b/>
                <w:strike/>
                <w:color w:val="0000FF"/>
                <w:sz w:val="14"/>
                <w:szCs w:val="14"/>
              </w:rPr>
              <w:t>&gt;</w:t>
            </w:r>
            <w:r w:rsidRPr="008C011A">
              <w:rPr>
                <w:rFonts w:ascii="Courier New" w:hAnsi="Courier New" w:cs="Courier New"/>
                <w:b/>
                <w:strike/>
                <w:color w:val="000000"/>
                <w:sz w:val="14"/>
                <w:szCs w:val="14"/>
              </w:rPr>
              <w:t xml:space="preserve"> http://example.com/uc</w:t>
            </w:r>
            <w:r w:rsidRPr="008C011A">
              <w:rPr>
                <w:rFonts w:ascii="Courier New" w:hAnsi="Courier New" w:cs="Courier New"/>
                <w:b/>
                <w:strike/>
                <w:color w:val="0000FF"/>
                <w:sz w:val="14"/>
                <w:szCs w:val="14"/>
              </w:rPr>
              <w:t>&lt;/BaseURL&gt;</w:t>
            </w:r>
          </w:p>
          <w:p w14:paraId="52BBB578"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p>
          <w:p w14:paraId="062D9995"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p>
          <w:p w14:paraId="1E69AC91"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C72B4">
              <w:rPr>
                <w:rFonts w:ascii="Courier New" w:hAnsi="Courier New" w:cs="Courier New"/>
                <w:color w:val="FF0000"/>
                <w:sz w:val="14"/>
                <w:szCs w:val="14"/>
                <w:highlight w:val="yellow"/>
              </w:rPr>
              <w:t>serviceLocation</w:t>
            </w:r>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bc</w:t>
            </w:r>
            <w:r w:rsidRPr="00E248A8">
              <w:rPr>
                <w:rFonts w:ascii="Courier New" w:hAnsi="Courier New" w:cs="Courier New"/>
                <w:color w:val="0000FF"/>
                <w:sz w:val="14"/>
                <w:szCs w:val="14"/>
              </w:rPr>
              <w:t>&lt;/BaseURL&gt;</w:t>
            </w:r>
          </w:p>
          <w:p w14:paraId="570DFC6F"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p>
          <w:p w14:paraId="4E9A0C49" w14:textId="77777777" w:rsidR="00B448FB" w:rsidRPr="002E3839" w:rsidRDefault="00B448FB" w:rsidP="00223DE1">
            <w:pPr>
              <w:spacing w:after="0"/>
              <w:rPr>
                <w:rFonts w:ascii="Courier New" w:hAnsi="Courier New" w:cs="Courier New"/>
                <w:b/>
                <w:strike/>
                <w:color w:val="000000"/>
                <w:sz w:val="14"/>
                <w:szCs w:val="14"/>
              </w:rPr>
            </w:pPr>
            <w:r w:rsidRPr="002E3839">
              <w:rPr>
                <w:rFonts w:ascii="Courier New" w:hAnsi="Courier New" w:cs="Courier New"/>
                <w:b/>
                <w:strike/>
                <w:color w:val="000000"/>
                <w:sz w:val="14"/>
                <w:szCs w:val="14"/>
              </w:rPr>
              <w:tab/>
            </w:r>
            <w:r w:rsidRPr="002E3839">
              <w:rPr>
                <w:rFonts w:ascii="Courier New" w:hAnsi="Courier New" w:cs="Courier New"/>
                <w:b/>
                <w:strike/>
                <w:color w:val="000000"/>
                <w:sz w:val="14"/>
                <w:szCs w:val="14"/>
              </w:rPr>
              <w:tab/>
            </w:r>
            <w:r w:rsidRPr="002E3839">
              <w:rPr>
                <w:rFonts w:ascii="Courier New" w:hAnsi="Courier New" w:cs="Courier New"/>
                <w:b/>
                <w:strike/>
                <w:color w:val="000000"/>
                <w:sz w:val="14"/>
                <w:szCs w:val="14"/>
              </w:rPr>
              <w:tab/>
            </w:r>
            <w:r w:rsidRPr="002E3839">
              <w:rPr>
                <w:rFonts w:ascii="Courier New" w:hAnsi="Courier New" w:cs="Courier New"/>
                <w:b/>
                <w:strike/>
                <w:color w:val="0000FF"/>
                <w:sz w:val="14"/>
                <w:szCs w:val="14"/>
              </w:rPr>
              <w:t>&lt;Representation</w:t>
            </w:r>
            <w:r w:rsidRPr="002E3839">
              <w:rPr>
                <w:rFonts w:ascii="Courier New" w:hAnsi="Courier New" w:cs="Courier New"/>
                <w:b/>
                <w:strike/>
                <w:color w:val="000000"/>
                <w:sz w:val="14"/>
                <w:szCs w:val="14"/>
              </w:rPr>
              <w:t xml:space="preserve"> </w:t>
            </w:r>
            <w:r w:rsidRPr="002E3839">
              <w:rPr>
                <w:rFonts w:ascii="Courier New" w:hAnsi="Courier New" w:cs="Courier New"/>
                <w:b/>
                <w:strike/>
                <w:color w:val="FF0000"/>
                <w:sz w:val="14"/>
                <w:szCs w:val="14"/>
              </w:rPr>
              <w:t>id</w:t>
            </w:r>
            <w:r w:rsidRPr="002E3839">
              <w:rPr>
                <w:rFonts w:ascii="Courier New" w:hAnsi="Courier New" w:cs="Courier New"/>
                <w:b/>
                <w:strike/>
                <w:color w:val="000000"/>
                <w:sz w:val="14"/>
                <w:szCs w:val="14"/>
              </w:rPr>
              <w:t>=</w:t>
            </w:r>
            <w:r w:rsidRPr="002E3839">
              <w:rPr>
                <w:rFonts w:ascii="Courier New" w:hAnsi="Courier New" w:cs="Courier New"/>
                <w:b/>
                <w:strike/>
                <w:color w:val="8000FF"/>
                <w:sz w:val="14"/>
                <w:szCs w:val="14"/>
              </w:rPr>
              <w:t>"a64"</w:t>
            </w:r>
            <w:r w:rsidRPr="002E3839">
              <w:rPr>
                <w:rFonts w:ascii="Courier New" w:hAnsi="Courier New" w:cs="Courier New"/>
                <w:b/>
                <w:strike/>
                <w:color w:val="000000"/>
                <w:sz w:val="14"/>
                <w:szCs w:val="14"/>
              </w:rPr>
              <w:t xml:space="preserve"> </w:t>
            </w:r>
            <w:r w:rsidRPr="002E3839">
              <w:rPr>
                <w:rFonts w:ascii="Courier New" w:hAnsi="Courier New" w:cs="Courier New"/>
                <w:b/>
                <w:strike/>
                <w:color w:val="FF0000"/>
                <w:sz w:val="14"/>
                <w:szCs w:val="14"/>
              </w:rPr>
              <w:t>bandwidth</w:t>
            </w:r>
            <w:r w:rsidRPr="002E3839">
              <w:rPr>
                <w:rFonts w:ascii="Courier New" w:hAnsi="Courier New" w:cs="Courier New"/>
                <w:b/>
                <w:strike/>
                <w:color w:val="000000"/>
                <w:sz w:val="14"/>
                <w:szCs w:val="14"/>
              </w:rPr>
              <w:t>=</w:t>
            </w:r>
            <w:r w:rsidRPr="002E3839">
              <w:rPr>
                <w:rFonts w:ascii="Courier New" w:hAnsi="Courier New" w:cs="Courier New"/>
                <w:b/>
                <w:strike/>
                <w:color w:val="8000FF"/>
                <w:sz w:val="14"/>
                <w:szCs w:val="14"/>
              </w:rPr>
              <w:t>"64000"</w:t>
            </w:r>
            <w:r w:rsidRPr="002E3839">
              <w:rPr>
                <w:rFonts w:ascii="Courier New" w:hAnsi="Courier New" w:cs="Courier New"/>
                <w:b/>
                <w:strike/>
                <w:color w:val="0000FF"/>
                <w:sz w:val="14"/>
                <w:szCs w:val="14"/>
              </w:rPr>
              <w:t>&gt;</w:t>
            </w:r>
          </w:p>
          <w:p w14:paraId="06D61DD2"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p>
          <w:p w14:paraId="5F42B7D6"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00"/>
                <w:sz w:val="14"/>
                <w:szCs w:val="14"/>
              </w:rPr>
              <w:t>&lt;!–- Audio Spanish&gt;</w:t>
            </w:r>
          </w:p>
          <w:p w14:paraId="1D936F93"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lastRenderedPageBreak/>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ime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egmentAlignmen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ithSAP</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es"</w:t>
            </w:r>
            <w:r w:rsidRPr="00E248A8">
              <w:rPr>
                <w:rFonts w:ascii="Courier New" w:hAnsi="Courier New" w:cs="Courier New"/>
                <w:color w:val="0000FF"/>
                <w:sz w:val="14"/>
                <w:szCs w:val="14"/>
              </w:rPr>
              <w:t>&gt;</w:t>
            </w:r>
          </w:p>
          <w:p w14:paraId="3C2C2448"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BaseURL</w:t>
            </w:r>
            <w:r w:rsidRPr="00E248A8">
              <w:rPr>
                <w:rFonts w:ascii="Courier New" w:hAnsi="Courier New" w:cs="Courier New"/>
                <w:color w:val="000000"/>
                <w:sz w:val="14"/>
                <w:szCs w:val="14"/>
              </w:rPr>
              <w:t xml:space="preserve"> </w:t>
            </w:r>
            <w:r w:rsidRPr="007C72B4">
              <w:rPr>
                <w:rFonts w:ascii="Courier New" w:hAnsi="Courier New" w:cs="Courier New"/>
                <w:color w:val="FF0000"/>
                <w:sz w:val="14"/>
                <w:szCs w:val="14"/>
                <w:highlight w:val="yellow"/>
              </w:rPr>
              <w:t>serviceLocation</w:t>
            </w:r>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uni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suc</w:t>
            </w:r>
            <w:r w:rsidRPr="00E248A8">
              <w:rPr>
                <w:rFonts w:ascii="Courier New" w:hAnsi="Courier New" w:cs="Courier New"/>
                <w:color w:val="0000FF"/>
                <w:sz w:val="14"/>
                <w:szCs w:val="14"/>
              </w:rPr>
              <w:t>&lt;/BaseURL&gt;</w:t>
            </w:r>
          </w:p>
          <w:p w14:paraId="0478BBBF"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SegmentTemplate</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p>
          <w:p w14:paraId="26C73CD8"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p>
          <w:p w14:paraId="4475F59F"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6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4000"</w:t>
            </w:r>
            <w:r w:rsidRPr="00E248A8">
              <w:rPr>
                <w:rFonts w:ascii="Courier New" w:hAnsi="Courier New" w:cs="Courier New"/>
                <w:color w:val="0000FF"/>
                <w:sz w:val="14"/>
                <w:szCs w:val="14"/>
              </w:rPr>
              <w:t>&gt;</w:t>
            </w:r>
          </w:p>
          <w:p w14:paraId="7C5CB5B7"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AdaptationSet&gt;</w:t>
            </w:r>
          </w:p>
          <w:p w14:paraId="0BB42F56" w14:textId="77777777" w:rsidR="00B448FB" w:rsidRPr="00E248A8" w:rsidRDefault="00B448FB" w:rsidP="00223DE1">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gt;</w:t>
            </w:r>
          </w:p>
          <w:p w14:paraId="1A88A17A" w14:textId="77777777" w:rsidR="00B448FB" w:rsidRPr="00E248A8" w:rsidRDefault="00B448FB" w:rsidP="00223DE1">
            <w:pPr>
              <w:spacing w:after="0"/>
              <w:rPr>
                <w:rFonts w:ascii="Courier New" w:hAnsi="Courier New" w:cs="Courier New"/>
                <w:color w:val="0000FF"/>
                <w:sz w:val="14"/>
                <w:szCs w:val="14"/>
              </w:rPr>
            </w:pPr>
            <w:r w:rsidRPr="00E248A8">
              <w:rPr>
                <w:rFonts w:ascii="Courier New" w:hAnsi="Courier New" w:cs="Courier New"/>
                <w:color w:val="0000FF"/>
                <w:sz w:val="14"/>
                <w:szCs w:val="14"/>
              </w:rPr>
              <w:t>&lt;/MPD&gt;</w:t>
            </w:r>
          </w:p>
        </w:tc>
      </w:tr>
    </w:tbl>
    <w:p w14:paraId="6675265E" w14:textId="77777777" w:rsidR="00B448FB" w:rsidRPr="00E248A8" w:rsidRDefault="00B448FB" w:rsidP="00B448FB"/>
    <w:p w14:paraId="374DD5E4" w14:textId="77777777" w:rsidR="00B448FB" w:rsidRDefault="00B448FB" w:rsidP="00B448FB">
      <w:pPr>
        <w:sectPr w:rsidR="00B448FB" w:rsidSect="00B448FB">
          <w:footnotePr>
            <w:numRestart w:val="eachSect"/>
          </w:footnotePr>
          <w:pgSz w:w="16840" w:h="11907" w:orient="landscape" w:code="9"/>
          <w:pgMar w:top="1134" w:right="1418" w:bottom="1134" w:left="1134" w:header="680" w:footer="567" w:gutter="0"/>
          <w:cols w:space="720"/>
          <w:docGrid w:linePitch="272"/>
        </w:sectPr>
      </w:pPr>
    </w:p>
    <w:p w14:paraId="40135B54" w14:textId="77777777" w:rsidR="00B448FB" w:rsidRPr="00E248A8" w:rsidRDefault="00B448FB" w:rsidP="00B448FB">
      <w:pPr>
        <w:pStyle w:val="Heading3"/>
      </w:pPr>
      <w:bookmarkStart w:id="33" w:name="_Toc202274389"/>
      <w:r w:rsidRPr="00E248A8">
        <w:lastRenderedPageBreak/>
        <w:t>5.12.2</w:t>
      </w:r>
      <w:r w:rsidRPr="00E248A8">
        <w:tab/>
        <w:t>Collaboration scenarios</w:t>
      </w:r>
      <w:bookmarkEnd w:id="33"/>
    </w:p>
    <w:p w14:paraId="41A374A4" w14:textId="77777777" w:rsidR="00B448FB" w:rsidRDefault="00B448FB" w:rsidP="00B448FB">
      <w:pPr>
        <w:keepNext/>
        <w:keepLines/>
      </w:pPr>
      <w:r w:rsidRPr="00E248A8">
        <w:t>In order to address the functionality of handling a combination of requests from media players to unicast and broadcast, a new function in the Multicast Broadcast client is added that operates based on a policy to steer the client to specific service locations. The application service document is typically requested through the Media Service on the client, i.e. f</w:t>
      </w:r>
      <w:del w:id="34" w:author="Thomas Stockhammer (25/10/28)" w:date="2025-11-11T11:43:00Z" w16du:dateUtc="2025-11-11T10:43:00Z">
        <w:r w:rsidRPr="00E248A8" w:rsidDel="00CD5168">
          <w:delText>o</w:delText>
        </w:r>
      </w:del>
      <w:r w:rsidRPr="00E248A8">
        <w:t>r</w:t>
      </w:r>
      <w:ins w:id="35" w:author="Thomas Stockhammer (25/10/28)" w:date="2025-11-11T11:43:00Z" w16du:dateUtc="2025-11-11T10:43:00Z">
        <w:r>
          <w:t>o</w:t>
        </w:r>
      </w:ins>
      <w:r w:rsidRPr="00E248A8">
        <w:t>m service location 1. This allows the application of different policy enforcing mechanisms such SAND4M, manifest rewriting or content steering. Figure 5.12.2-1 provides a basic overview of the architecture considered, initially independent of a specific implementation for MBS or MBMS.</w:t>
      </w:r>
    </w:p>
    <w:p w14:paraId="36BE8A3A" w14:textId="77777777" w:rsidR="00B448FB" w:rsidRPr="00E248A8" w:rsidRDefault="00B448FB" w:rsidP="00B448FB">
      <w:pPr>
        <w:pStyle w:val="TH"/>
      </w:pPr>
      <w:r>
        <w:rPr>
          <w:noProof/>
        </w:rPr>
        <w:drawing>
          <wp:inline distT="0" distB="0" distL="0" distR="0" wp14:anchorId="0DE59941" wp14:editId="461EB4A3">
            <wp:extent cx="6033600" cy="1947600"/>
            <wp:effectExtent l="0" t="0" r="5715" b="0"/>
            <wp:docPr id="1431335856" name="Picture 1" descr="A diagram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335856" name="Picture 1" descr="A diagram of a computer&#10;&#10;AI-generated content may be incorrect."/>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33600" cy="1947600"/>
                    </a:xfrm>
                    <a:prstGeom prst="rect">
                      <a:avLst/>
                    </a:prstGeom>
                    <a:noFill/>
                  </pic:spPr>
                </pic:pic>
              </a:graphicData>
            </a:graphic>
          </wp:inline>
        </w:drawing>
      </w:r>
    </w:p>
    <w:p w14:paraId="46C993F5" w14:textId="77777777" w:rsidR="00B448FB" w:rsidRPr="00E248A8" w:rsidRDefault="00B448FB" w:rsidP="00B448FB">
      <w:pPr>
        <w:pStyle w:val="TF"/>
      </w:pPr>
      <w:r w:rsidRPr="00E248A8">
        <w:t>Figure 5.12.2-1: Extension to Multicast Broadcast client to support generic application service</w:t>
      </w:r>
    </w:p>
    <w:p w14:paraId="3E3E0362" w14:textId="77777777" w:rsidR="00B448FB" w:rsidRPr="00E248A8" w:rsidRDefault="00B448FB" w:rsidP="00B448FB">
      <w:r w:rsidRPr="00E248A8">
        <w:t>Examples include alternative languages requested over unicast, targeted ad insertion, coverage extensions, and several others.</w:t>
      </w:r>
    </w:p>
    <w:p w14:paraId="6C149739" w14:textId="77777777" w:rsidR="00B448FB" w:rsidRDefault="00B448FB" w:rsidP="00B448FB">
      <w:r w:rsidRPr="00E248A8">
        <w:t>In order to address the functionality of handling a combination of personalized requests from media players, a new function in the Multicast</w:t>
      </w:r>
      <w:r>
        <w:t>/</w:t>
      </w:r>
      <w:r w:rsidRPr="00E248A8">
        <w:t xml:space="preserve">Broadcast </w:t>
      </w:r>
      <w:r>
        <w:t>C</w:t>
      </w:r>
      <w:r w:rsidRPr="00E248A8">
        <w:t>lient is added that collects information and may communicate with the unicast Application Provider. Figure 5.12.2-2 provides a basic overview of the considered architecture, initially independent of a specific implementation for MBS or MBMS.</w:t>
      </w:r>
    </w:p>
    <w:p w14:paraId="6CFA50A1" w14:textId="77777777" w:rsidR="00B448FB" w:rsidRPr="00E248A8" w:rsidRDefault="00B448FB" w:rsidP="00B448FB">
      <w:pPr>
        <w:pStyle w:val="TH"/>
      </w:pPr>
      <w:r>
        <w:rPr>
          <w:noProof/>
        </w:rPr>
        <w:drawing>
          <wp:inline distT="0" distB="0" distL="0" distR="0" wp14:anchorId="59097418" wp14:editId="79F4F9C3">
            <wp:extent cx="6004800" cy="1944000"/>
            <wp:effectExtent l="0" t="0" r="0" b="0"/>
            <wp:docPr id="1731798812" name="Picture 3" descr="A diagram of a process flow&#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1798812" name="Picture 3" descr="A diagram of a process flow&#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04800" cy="1944000"/>
                    </a:xfrm>
                    <a:prstGeom prst="rect">
                      <a:avLst/>
                    </a:prstGeom>
                    <a:noFill/>
                  </pic:spPr>
                </pic:pic>
              </a:graphicData>
            </a:graphic>
          </wp:inline>
        </w:drawing>
      </w:r>
    </w:p>
    <w:p w14:paraId="59F4121E" w14:textId="77777777" w:rsidR="00B448FB" w:rsidRPr="00E248A8" w:rsidRDefault="00B448FB" w:rsidP="00B448FB">
      <w:pPr>
        <w:pStyle w:val="TF"/>
      </w:pPr>
      <w:r w:rsidRPr="00E248A8">
        <w:t>Figure 5.12.2-2: Extension to Multicast Broadcast client to support selected unicast requests</w:t>
      </w:r>
    </w:p>
    <w:p w14:paraId="0367FCD1" w14:textId="77777777" w:rsidR="00B448FB" w:rsidRPr="00E248A8" w:rsidRDefault="00B448FB" w:rsidP="00B448FB">
      <w:r w:rsidRPr="00E248A8">
        <w:t xml:space="preserve">In this case, the application provider configures the </w:t>
      </w:r>
      <w:r>
        <w:t>M</w:t>
      </w:r>
      <w:r w:rsidRPr="00E248A8">
        <w:t>ulticast/</w:t>
      </w:r>
      <w:r>
        <w:t>B</w:t>
      </w:r>
      <w:r w:rsidRPr="00E248A8">
        <w:t xml:space="preserve">roadcast </w:t>
      </w:r>
      <w:r>
        <w:t>N</w:t>
      </w:r>
      <w:r w:rsidRPr="00E248A8">
        <w:t xml:space="preserve">etwork </w:t>
      </w:r>
      <w:r>
        <w:t>F</w:t>
      </w:r>
      <w:r w:rsidRPr="00E248A8">
        <w:t>unction for distribution. In addition, it provides a configuration instruction, such that Multicast</w:t>
      </w:r>
      <w:r>
        <w:t>/</w:t>
      </w:r>
      <w:r w:rsidRPr="00E248A8">
        <w:t xml:space="preserve">Broadcast </w:t>
      </w:r>
      <w:r>
        <w:t>C</w:t>
      </w:r>
      <w:r w:rsidRPr="00E248A8">
        <w:t xml:space="preserve">lients </w:t>
      </w:r>
      <w:r>
        <w:t>can</w:t>
      </w:r>
      <w:r w:rsidRPr="00E248A8">
        <w:t xml:space="preserve"> be configured</w:t>
      </w:r>
      <w:r>
        <w:t xml:space="preserve"> to</w:t>
      </w:r>
      <w:r w:rsidRPr="00E248A8">
        <w:t xml:space="preserve"> manage personalized requests and responses from the Media </w:t>
      </w:r>
      <w:r>
        <w:t>C</w:t>
      </w:r>
      <w:r w:rsidRPr="00E248A8">
        <w:t xml:space="preserve">lients. This configuration information is provided to the </w:t>
      </w:r>
      <w:r>
        <w:t>M</w:t>
      </w:r>
      <w:r w:rsidRPr="00E248A8">
        <w:t>ulticast/</w:t>
      </w:r>
      <w:r>
        <w:t>B</w:t>
      </w:r>
      <w:r w:rsidRPr="00E248A8">
        <w:t xml:space="preserve">roadcast </w:t>
      </w:r>
      <w:r>
        <w:t>C</w:t>
      </w:r>
      <w:r w:rsidRPr="00E248A8">
        <w:t xml:space="preserve">lient in a service announcement. The </w:t>
      </w:r>
      <w:r>
        <w:t>M</w:t>
      </w:r>
      <w:r w:rsidRPr="00E248A8">
        <w:t>ulticast/</w:t>
      </w:r>
      <w:r>
        <w:t>B</w:t>
      </w:r>
      <w:r w:rsidRPr="00E248A8">
        <w:t xml:space="preserve">roadcast </w:t>
      </w:r>
      <w:r>
        <w:t>C</w:t>
      </w:r>
      <w:r w:rsidRPr="00E248A8">
        <w:t>lient uses the request information, possibly adapts the responses and possibly selectively requests information from the unicast server</w:t>
      </w:r>
      <w:r>
        <w:t>.</w:t>
      </w:r>
    </w:p>
    <w:p w14:paraId="475A9154" w14:textId="77777777" w:rsidR="00B448FB" w:rsidRPr="00E248A8" w:rsidRDefault="00B448FB" w:rsidP="00B448FB">
      <w:pPr>
        <w:pStyle w:val="Heading3"/>
      </w:pPr>
      <w:bookmarkStart w:id="36" w:name="_Toc202274390"/>
      <w:r w:rsidRPr="00E248A8">
        <w:t>5.12.3</w:t>
      </w:r>
      <w:r w:rsidRPr="00E248A8">
        <w:tab/>
        <w:t>Architecture mappings and call flows</w:t>
      </w:r>
      <w:bookmarkEnd w:id="36"/>
    </w:p>
    <w:p w14:paraId="78860E37" w14:textId="77777777" w:rsidR="00B448FB" w:rsidRPr="00E248A8" w:rsidRDefault="00B448FB" w:rsidP="00B448FB">
      <w:pPr>
        <w:pStyle w:val="Heading4"/>
      </w:pPr>
      <w:bookmarkStart w:id="37" w:name="_Toc202274391"/>
      <w:r w:rsidRPr="00E248A8">
        <w:t>5.12.3.1</w:t>
      </w:r>
      <w:r w:rsidRPr="00E248A8">
        <w:tab/>
        <w:t>Introduction</w:t>
      </w:r>
      <w:bookmarkEnd w:id="37"/>
    </w:p>
    <w:p w14:paraId="49DC57DB" w14:textId="77777777" w:rsidR="00B448FB" w:rsidRPr="00E248A8" w:rsidRDefault="00B448FB" w:rsidP="00B448FB">
      <w:r w:rsidRPr="00E248A8">
        <w:t xml:space="preserve">This clause considers different ways in which the collaboration scenarios outlined in clause 5.12.2 can be mapped </w:t>
      </w:r>
      <w:r>
        <w:t>in</w:t>
      </w:r>
      <w:r w:rsidRPr="00E248A8">
        <w:t xml:space="preserve">to the MBS User Services architecture </w:t>
      </w:r>
      <w:r>
        <w:t xml:space="preserve">define in TS 26.502 [29] </w:t>
      </w:r>
      <w:r w:rsidRPr="00E248A8">
        <w:t xml:space="preserve">and outlines high-level call flows for procedures </w:t>
      </w:r>
      <w:r>
        <w:t>between the relevant system actors</w:t>
      </w:r>
      <w:r w:rsidRPr="00E248A8">
        <w:t>.</w:t>
      </w:r>
    </w:p>
    <w:p w14:paraId="25233A69" w14:textId="77777777" w:rsidR="00B448FB" w:rsidRPr="00E248A8" w:rsidRDefault="00B448FB" w:rsidP="00B448FB">
      <w:pPr>
        <w:pStyle w:val="Heading4"/>
      </w:pPr>
      <w:bookmarkStart w:id="38" w:name="_Toc202274392"/>
      <w:r w:rsidRPr="00E248A8">
        <w:lastRenderedPageBreak/>
        <w:t>5.12.3.2</w:t>
      </w:r>
      <w:r w:rsidRPr="00E248A8">
        <w:tab/>
        <w:t>Mapping to MBS User Services using MBS AS</w:t>
      </w:r>
      <w:bookmarkEnd w:id="38"/>
    </w:p>
    <w:p w14:paraId="53849D6B" w14:textId="77777777" w:rsidR="00B448FB" w:rsidRPr="00E248A8" w:rsidRDefault="00B448FB" w:rsidP="00B448FB">
      <w:pPr>
        <w:keepNext/>
      </w:pPr>
      <w:r w:rsidRPr="00E248A8">
        <w:t>The MBS AS is already defined in TS 26.502 [29], but at this stage only has a single functionality, namely object repair. In order to support generic application services, the MBS AS is extended to host content not only for object repair.</w:t>
      </w:r>
    </w:p>
    <w:p w14:paraId="2197F275" w14:textId="77777777" w:rsidR="00B448FB" w:rsidRPr="00E248A8" w:rsidRDefault="00B448FB" w:rsidP="00B448FB">
      <w:pPr>
        <w:pStyle w:val="NO"/>
        <w:rPr>
          <w:noProof/>
        </w:rPr>
      </w:pPr>
      <w:r w:rsidRPr="00E248A8">
        <w:rPr>
          <w:noProof/>
        </w:rPr>
        <w:t>NOTE:</w:t>
      </w:r>
      <w:r w:rsidRPr="00E248A8">
        <w:rPr>
          <w:noProof/>
        </w:rPr>
        <w:tab/>
        <w:t>The logical MBS AS may be co-located with a unicast server that is also used for regular unicast communication.</w:t>
      </w:r>
    </w:p>
    <w:p w14:paraId="5D3D2B26" w14:textId="77777777" w:rsidR="00B448FB" w:rsidRPr="00E248A8" w:rsidRDefault="00B448FB" w:rsidP="00B448FB">
      <w:r w:rsidRPr="00E248A8">
        <w:t>Figure 5.13.2.2-1 now extends the scope of the MBS AS to support generic application services using the content hosting function.</w:t>
      </w:r>
    </w:p>
    <w:p w14:paraId="0EAD36EF" w14:textId="77777777" w:rsidR="00B448FB" w:rsidRPr="00E248A8" w:rsidRDefault="00B448FB" w:rsidP="00B448FB">
      <w:pPr>
        <w:pStyle w:val="TH"/>
      </w:pPr>
      <w:del w:id="39" w:author="Thomas Stockhammer (25/10/28)" w:date="2025-11-11T11:48:00Z" w16du:dateUtc="2025-11-11T10:48:00Z">
        <w:r w:rsidRPr="00E248A8" w:rsidDel="00432FEF">
          <w:object w:dxaOrig="7860" w:dyaOrig="6615" w14:anchorId="405081A6">
            <v:shape id="_x0000_i1026" type="#_x0000_t75" style="width:431.5pt;height:365pt" o:ole="">
              <v:imagedata r:id="rId27" o:title=""/>
            </v:shape>
            <o:OLEObject Type="Embed" ProgID="Visio.Drawing.11" ShapeID="_x0000_i1026" DrawAspect="Content" ObjectID="_1832250899" r:id="rId28"/>
          </w:object>
        </w:r>
      </w:del>
      <w:ins w:id="40" w:author="Thomas Stockhammer (25/10/28)" w:date="2025-11-11T11:48:00Z" w16du:dateUtc="2025-11-11T10:48:00Z">
        <w:r w:rsidRPr="000B501F">
          <w:object w:dxaOrig="7860" w:dyaOrig="6615" w14:anchorId="6B8AA0BB">
            <v:shape id="_x0000_i1027" type="#_x0000_t75" style="width:6in;height:367.5pt" o:ole="">
              <v:imagedata r:id="rId29" o:title=""/>
            </v:shape>
            <o:OLEObject Type="Embed" ProgID="Visio.Drawing.11" ShapeID="_x0000_i1027" DrawAspect="Content" ObjectID="_1832250900" r:id="rId30"/>
          </w:object>
        </w:r>
      </w:ins>
    </w:p>
    <w:p w14:paraId="26213868" w14:textId="77777777" w:rsidR="00B448FB" w:rsidRPr="00E248A8" w:rsidRDefault="00B448FB" w:rsidP="00B448FB">
      <w:pPr>
        <w:pStyle w:val="TF"/>
      </w:pPr>
      <w:r w:rsidRPr="00E248A8">
        <w:t>Figure 5.12.3.2-1: Extensions to MBS User Services network architecture:</w:t>
      </w:r>
      <w:r w:rsidRPr="00E248A8">
        <w:br/>
        <w:t>Generic application unicast functionality in MBS AS</w:t>
      </w:r>
    </w:p>
    <w:p w14:paraId="637DAF7E" w14:textId="71E90D9B" w:rsidR="00B448FB" w:rsidRPr="00E248A8" w:rsidRDefault="00B448FB" w:rsidP="00B448FB">
      <w:del w:id="41" w:author="Thomas Stockhammer (25/10/28)" w:date="2025-11-11T11:50:00Z" w16du:dateUtc="2025-11-11T10:50:00Z">
        <w:r w:rsidRPr="00E248A8" w:rsidDel="009A605B">
          <w:delText>The above extension does not yet include the proposed extensions in considered in clause 5.9, namely definition of the reference point between MBSTF and MBS AS. However, it is considered a generalization of the discussion in clause 5.9. In addition, t</w:delText>
        </w:r>
      </w:del>
      <w:ins w:id="42" w:author="Thomas Stockhammer (25/10/28)" w:date="2025-11-11T11:50:00Z" w16du:dateUtc="2025-11-11T10:50:00Z">
        <w:r w:rsidR="0003231E">
          <w:t>T</w:t>
        </w:r>
      </w:ins>
      <w:r w:rsidRPr="00E248A8">
        <w:t xml:space="preserve">he client architecture </w:t>
      </w:r>
      <w:del w:id="43" w:author="Thomas Stockhammer (25/10/28)" w:date="2025-11-11T11:50:00Z" w16du:dateUtc="2025-11-11T10:50:00Z">
        <w:r w:rsidRPr="00E248A8" w:rsidDel="009A605B">
          <w:delText xml:space="preserve">may stay </w:delText>
        </w:r>
      </w:del>
      <w:ins w:id="44" w:author="Thomas Stockhammer (25/10/28)" w:date="2025-11-11T11:50:00Z" w16du:dateUtc="2025-11-11T10:50:00Z">
        <w:r>
          <w:t xml:space="preserve">is </w:t>
        </w:r>
      </w:ins>
      <w:r w:rsidRPr="00E248A8">
        <w:t>primarily unmodified, but some of the extensions are provided.</w:t>
      </w:r>
    </w:p>
    <w:bookmarkStart w:id="45" w:name="_MON_1797811429"/>
    <w:bookmarkEnd w:id="45"/>
    <w:p w14:paraId="67C25A13" w14:textId="77777777" w:rsidR="00B448FB" w:rsidRPr="00E248A8" w:rsidRDefault="00B448FB" w:rsidP="00B448FB">
      <w:pPr>
        <w:pStyle w:val="TH"/>
      </w:pPr>
      <w:r w:rsidRPr="00E248A8">
        <w:object w:dxaOrig="29819" w:dyaOrig="18705" w14:anchorId="4045278F">
          <v:shape id="_x0000_i1028" type="#_x0000_t75" style="width:469.5pt;height:294.5pt" o:ole="">
            <v:imagedata r:id="rId31" o:title=""/>
          </v:shape>
          <o:OLEObject Type="Embed" ProgID="Visio.Drawing.15" ShapeID="_x0000_i1028" DrawAspect="Content" ObjectID="_1832250901" r:id="rId32"/>
        </w:object>
      </w:r>
    </w:p>
    <w:p w14:paraId="26067AEC" w14:textId="77777777" w:rsidR="00B448FB" w:rsidRPr="00E248A8" w:rsidRDefault="00B448FB" w:rsidP="00B448FB">
      <w:pPr>
        <w:pStyle w:val="TF"/>
      </w:pPr>
      <w:r w:rsidRPr="00E248A8">
        <w:t>Figure 5.12.3.2-2: Extensions to MBS User Services reference architecture:</w:t>
      </w:r>
      <w:r w:rsidRPr="00E248A8">
        <w:br/>
      </w:r>
      <w:del w:id="46" w:author="Thomas Stockhammer (25/10/28)" w:date="2025-11-11T11:52:00Z" w16du:dateUtc="2025-11-11T10:52:00Z">
        <w:r w:rsidRPr="00E248A8" w:rsidDel="00C27E5E">
          <w:delText>Generic Application Service</w:delText>
        </w:r>
      </w:del>
      <w:ins w:id="47" w:author="Thomas Stockhammer (25/10/28)" w:date="2025-11-11T11:52:00Z" w16du:dateUtc="2025-11-11T10:52:00Z">
        <w:r>
          <w:t>Addition of a policy function</w:t>
        </w:r>
      </w:ins>
    </w:p>
    <w:p w14:paraId="61A6786A" w14:textId="77777777" w:rsidR="00B448FB" w:rsidRDefault="00B448FB" w:rsidP="00B448FB">
      <w:r w:rsidRPr="00E248A8">
        <w:t>Figure 5.12.3.2-2 shows how the MBS User Services reference architecture is extended also in the MBSTF Client to support a steering policy for service locations.</w:t>
      </w:r>
      <w:r>
        <w:t xml:space="preserve"> The steering policy would generally be created in the MBSF, by preferring the use of MBS delivered media. </w:t>
      </w:r>
      <w:r w:rsidRPr="00E248A8">
        <w:t>In this case, the MBSF Client may configure the logic for steering via MBS-6', and the Media Server in the MBSTF Client may also provide a configuration API, for example which requests are served via unicast</w:t>
      </w:r>
      <w:ins w:id="48" w:author="Thomas Stockhammer (25/10/28)" w:date="2025-11-11T11:52:00Z" w16du:dateUtc="2025-11-11T10:52:00Z">
        <w:r>
          <w:t>,</w:t>
        </w:r>
      </w:ins>
      <w:r w:rsidRPr="00E248A8">
        <w:t xml:space="preserve"> or which ones are served via MBS-4-MC. While it is expected that the MBS-Aware Application can issue requests to unicast service locations, the requests are virtually proxied through the Media Server of the MBSTF Client.</w:t>
      </w:r>
    </w:p>
    <w:p w14:paraId="4A665BB1" w14:textId="77777777" w:rsidR="00B448FB" w:rsidRPr="00E248A8" w:rsidRDefault="00B448FB" w:rsidP="00B448FB">
      <w:pPr>
        <w:keepNext/>
      </w:pPr>
      <w:r w:rsidRPr="00E248A8">
        <w:lastRenderedPageBreak/>
        <w:t>The extensions for the high-level baseline procedures in TS 26.502 [29] are a generalization to the procedure extensions in clause 5.9 for generic application service and are provided in figure 5.12.3.2-3 in bold.</w:t>
      </w:r>
    </w:p>
    <w:p w14:paraId="53D85F54" w14:textId="77777777" w:rsidR="00B448FB" w:rsidRPr="00E248A8" w:rsidRDefault="00B448FB" w:rsidP="00B448FB">
      <w:pPr>
        <w:pStyle w:val="TH"/>
      </w:pPr>
      <w:r w:rsidRPr="00E248A8">
        <w:rPr>
          <w:noProof/>
        </w:rPr>
        <w:drawing>
          <wp:inline distT="0" distB="0" distL="0" distR="0" wp14:anchorId="54284ECE" wp14:editId="29641293">
            <wp:extent cx="5843269" cy="7882360"/>
            <wp:effectExtent l="0" t="0" r="5715" b="4445"/>
            <wp:docPr id="1057053303" name="Msc-generator signalling" descr="Msc-generator~|version=8.6.1~|lang=signalling~|size=917x1237~|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mas~l-~gas [arrow.type=dot, delta]: Distribution Session \-MBS-4\-;~nmbstfc .. mbsfc [number=no, delta]: 11a: Policy change;~n#mbstfc~l-~gmas[number=no, arrow.type=dot, delta]: 11b: Unicast\nDistribution Session \-MBS-4\-;~napp~l-~gmbstfc [delta]: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7x1237~|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mas~l-~gas [arrow.type=dot, delta]: Distribution Session \-MBS-4\-;~nmbstfc .. mbsfc [number=no, delta]: 11a: Policy change;~n#mbstfc~l-~gmas[number=no, arrow.type=dot, delta]: 11b: Unicast\nDistribution Session \-MBS-4\-;~napp~l-~gmbstfc [delta]: Application Data Session \-MBS-7\- [arrow.type=dot];~nvspace 5;~napp~l-~gmbsfc: Application Service Control \-MBS-6\- [arrow.type=dot];~nvspace 10;~n~|"/>
                    <pic:cNvPicPr>
                      <a:picLocks noChangeAspect="1"/>
                    </pic:cNvPicPr>
                  </pic:nvPicPr>
                  <pic:blipFill>
                    <a:blip r:embed="rId33"/>
                    <a:stretch>
                      <a:fillRect/>
                    </a:stretch>
                  </pic:blipFill>
                  <pic:spPr>
                    <a:xfrm>
                      <a:off x="0" y="0"/>
                      <a:ext cx="5862312" cy="7908048"/>
                    </a:xfrm>
                    <a:prstGeom prst="rect">
                      <a:avLst/>
                    </a:prstGeom>
                  </pic:spPr>
                </pic:pic>
              </a:graphicData>
            </a:graphic>
          </wp:inline>
        </w:drawing>
      </w:r>
      <w:r w:rsidRPr="00E248A8">
        <w:fldChar w:fldCharType="begin"/>
      </w:r>
      <w:r w:rsidRPr="00E248A8">
        <w:fldChar w:fldCharType="separate"/>
      </w:r>
      <w:r w:rsidRPr="00E248A8">
        <w:fldChar w:fldCharType="end"/>
      </w:r>
    </w:p>
    <w:p w14:paraId="2ECE050A" w14:textId="77777777" w:rsidR="00B448FB" w:rsidRPr="00E248A8" w:rsidRDefault="00B448FB" w:rsidP="00B448FB">
      <w:pPr>
        <w:pStyle w:val="NF"/>
      </w:pPr>
      <w:r w:rsidRPr="00E248A8">
        <w:t>NOTE:</w:t>
      </w:r>
      <w:r w:rsidRPr="00E248A8">
        <w:tab/>
        <w:t>In the interests of brevity, the prefix MBS is omitted from the numbered steps in the figure.</w:t>
      </w:r>
    </w:p>
    <w:p w14:paraId="30A41D36" w14:textId="77777777" w:rsidR="00B448FB" w:rsidRPr="00E248A8" w:rsidRDefault="00B448FB" w:rsidP="00B448FB">
      <w:pPr>
        <w:pStyle w:val="NF"/>
      </w:pPr>
    </w:p>
    <w:p w14:paraId="23016C86" w14:textId="77777777" w:rsidR="00B448FB" w:rsidRPr="00E248A8" w:rsidRDefault="00B448FB" w:rsidP="00B448FB">
      <w:pPr>
        <w:pStyle w:val="TF"/>
      </w:pPr>
      <w:bookmarkStart w:id="49" w:name="_CRFigure5_21"/>
      <w:r w:rsidRPr="00E248A8">
        <w:t xml:space="preserve">Figure </w:t>
      </w:r>
      <w:bookmarkEnd w:id="49"/>
      <w:r w:rsidRPr="00E248A8">
        <w:t>5.12.3.</w:t>
      </w:r>
      <w:ins w:id="50" w:author="Thomas Stockhammer (25/10/28)" w:date="2025-11-11T12:10:00Z" w16du:dateUtc="2025-11-11T11:10:00Z">
        <w:r>
          <w:t>2</w:t>
        </w:r>
      </w:ins>
      <w:del w:id="51" w:author="Thomas Stockhammer (25/10/28)" w:date="2025-11-11T12:10:00Z" w16du:dateUtc="2025-11-11T11:10:00Z">
        <w:r w:rsidRPr="00E248A8" w:rsidDel="001942D5">
          <w:delText>4</w:delText>
        </w:r>
      </w:del>
      <w:r w:rsidRPr="00E248A8">
        <w:t>-</w:t>
      </w:r>
      <w:ins w:id="52" w:author="Thomas Stockhammer (25/10/28)" w:date="2025-11-11T12:10:00Z" w16du:dateUtc="2025-11-11T11:10:00Z">
        <w:r>
          <w:t>2</w:t>
        </w:r>
      </w:ins>
      <w:del w:id="53" w:author="Thomas Stockhammer (25/10/28)" w:date="2025-11-11T12:10:00Z" w16du:dateUtc="2025-11-11T11:10:00Z">
        <w:r w:rsidRPr="00E248A8" w:rsidDel="001942D5">
          <w:delText>3</w:delText>
        </w:r>
      </w:del>
      <w:r w:rsidRPr="00E248A8">
        <w:t>: Extended MBS User Service high-level baseline procedures</w:t>
      </w:r>
    </w:p>
    <w:p w14:paraId="08AD043C" w14:textId="77777777" w:rsidR="00B448FB" w:rsidRPr="00E248A8" w:rsidRDefault="00B448FB" w:rsidP="00B448FB">
      <w:r w:rsidRPr="00E248A8">
        <w:lastRenderedPageBreak/>
        <w:t>The following steps are updated or extended compared to the original high-level call flow:</w:t>
      </w:r>
    </w:p>
    <w:p w14:paraId="70882412" w14:textId="77777777" w:rsidR="00B448FB" w:rsidRPr="00E248A8" w:rsidRDefault="00B448FB" w:rsidP="00B448FB">
      <w:pPr>
        <w:pStyle w:val="B10"/>
      </w:pPr>
      <w:r w:rsidRPr="00E248A8">
        <w:t>1.</w:t>
      </w:r>
      <w:r w:rsidRPr="00E248A8">
        <w:tab/>
        <w:t>The user service provisioning includes application unicast provisioning.</w:t>
      </w:r>
    </w:p>
    <w:p w14:paraId="31DCC22C" w14:textId="77777777" w:rsidR="00B448FB" w:rsidRPr="00E248A8" w:rsidRDefault="00B448FB" w:rsidP="00B448FB">
      <w:pPr>
        <w:pStyle w:val="B10"/>
      </w:pPr>
      <w:r w:rsidRPr="00E248A8">
        <w:t>2.</w:t>
      </w:r>
      <w:r w:rsidRPr="00E248A8">
        <w:tab/>
        <w:t xml:space="preserve">The distribution session provisioning includes </w:t>
      </w:r>
      <w:r>
        <w:t xml:space="preserve">that content ingest via MBS-2 is also provisioned to be available on as </w:t>
      </w:r>
      <w:r w:rsidRPr="00E248A8">
        <w:t>application unicast.</w:t>
      </w:r>
    </w:p>
    <w:p w14:paraId="7D11E0BB" w14:textId="77777777" w:rsidR="00B448FB" w:rsidRPr="00E248A8" w:rsidRDefault="00B448FB" w:rsidP="00B448FB">
      <w:pPr>
        <w:pStyle w:val="B10"/>
      </w:pPr>
      <w:r w:rsidRPr="00E248A8">
        <w:t>2a.</w:t>
      </w:r>
      <w:r w:rsidRPr="00E248A8">
        <w:tab/>
        <w:t>The MBSF provisions application unicast ingest in the MBS AS via reference point MBS</w:t>
      </w:r>
      <w:r w:rsidRPr="00E248A8">
        <w:noBreakHyphen/>
        <w:t>9.</w:t>
      </w:r>
    </w:p>
    <w:p w14:paraId="31E76277" w14:textId="77777777" w:rsidR="00B448FB" w:rsidRPr="00E248A8" w:rsidRDefault="00B448FB" w:rsidP="00B448FB">
      <w:pPr>
        <w:pStyle w:val="B10"/>
      </w:pPr>
      <w:r w:rsidRPr="00E248A8">
        <w:t>3.</w:t>
      </w:r>
      <w:r w:rsidRPr="00E248A8">
        <w:tab/>
        <w:t>The user service announcement is extended to include instructions for application unicast.</w:t>
      </w:r>
    </w:p>
    <w:p w14:paraId="14B944E0" w14:textId="77777777" w:rsidR="00B448FB" w:rsidRPr="00E248A8" w:rsidRDefault="00B448FB" w:rsidP="00B448FB">
      <w:pPr>
        <w:pStyle w:val="B10"/>
      </w:pPr>
      <w:r w:rsidRPr="00E248A8">
        <w:t>5a.</w:t>
      </w:r>
      <w:r w:rsidRPr="00E248A8">
        <w:tab/>
        <w:t>The MBS AS ingests application unicast content from the MBSTF.</w:t>
      </w:r>
    </w:p>
    <w:p w14:paraId="22941075" w14:textId="77777777" w:rsidR="00B448FB" w:rsidRPr="00E248A8" w:rsidRDefault="00B448FB" w:rsidP="00B448FB">
      <w:pPr>
        <w:pStyle w:val="B10"/>
      </w:pPr>
      <w:r w:rsidRPr="00E248A8">
        <w:t>8.</w:t>
      </w:r>
      <w:r w:rsidRPr="00E248A8">
        <w:tab/>
        <w:t>Configuration of the MBSTF Client by the MBSF Client at reference point MBS</w:t>
      </w:r>
      <w:r w:rsidRPr="00E248A8">
        <w:noBreakHyphen/>
        <w:t>6′ is extended to configure a content steering policy for service locations exposed by the Media Server.</w:t>
      </w:r>
    </w:p>
    <w:p w14:paraId="25480C22" w14:textId="77777777" w:rsidR="00B448FB" w:rsidRPr="00E248A8" w:rsidRDefault="00B448FB" w:rsidP="00B448FB">
      <w:pPr>
        <w:pStyle w:val="B10"/>
      </w:pPr>
      <w:r w:rsidRPr="00E248A8">
        <w:t>9.</w:t>
      </w:r>
      <w:r w:rsidRPr="00E248A8">
        <w:tab/>
        <w:t>Activation of the Distribution Session in the MBSTF Client is extended to include activation of the content steering policy for service locations configured in the previous step.</w:t>
      </w:r>
    </w:p>
    <w:p w14:paraId="58062D98" w14:textId="77777777" w:rsidR="00B448FB" w:rsidRPr="00E248A8" w:rsidRDefault="00B448FB" w:rsidP="00B448FB">
      <w:pPr>
        <w:pStyle w:val="B10"/>
      </w:pPr>
      <w:r w:rsidRPr="00E248A8">
        <w:t>11.The Distribution Session also uses the MBS AS selectively for unicast requests</w:t>
      </w:r>
      <w:ins w:id="54" w:author="Richard Bradbury" w:date="2025-11-14T14:32:00Z" w16du:dateUtc="2025-11-14T14:32:00Z">
        <w:r>
          <w:t xml:space="preserve"> as follows:</w:t>
        </w:r>
      </w:ins>
      <w:del w:id="55" w:author="Richard Bradbury" w:date="2025-11-14T14:32:00Z" w16du:dateUtc="2025-11-14T14:32:00Z">
        <w:r w:rsidRPr="00E248A8" w:rsidDel="00066011">
          <w:delText>.</w:delText>
        </w:r>
      </w:del>
    </w:p>
    <w:p w14:paraId="001017BC" w14:textId="0AB785F5" w:rsidR="00B448FB" w:rsidRDefault="00B448FB" w:rsidP="00B448FB">
      <w:pPr>
        <w:pStyle w:val="B10"/>
      </w:pPr>
      <w:r w:rsidRPr="00E248A8">
        <w:t>11a.</w:t>
      </w:r>
      <w:r w:rsidRPr="00E248A8">
        <w:tab/>
        <w:t xml:space="preserve">Changes to the content steering policy are made by the MBSF or autonomously by the </w:t>
      </w:r>
      <w:commentRangeStart w:id="56"/>
      <w:r w:rsidRPr="00E248A8">
        <w:t>MBSTF</w:t>
      </w:r>
      <w:ins w:id="57" w:author="Richard Bradbury (2026-02-10)" w:date="2026-02-10T17:23:00Z" w16du:dateUtc="2026-02-10T11:53:00Z">
        <w:r w:rsidR="000E2F43">
          <w:t xml:space="preserve"> Client</w:t>
        </w:r>
      </w:ins>
      <w:commentRangeEnd w:id="56"/>
      <w:r w:rsidR="000E2F43" w:rsidRPr="00E248A8">
        <w:rPr>
          <w:rStyle w:val="CommentReference"/>
          <w:sz w:val="20"/>
        </w:rPr>
        <w:commentReference w:id="56"/>
      </w:r>
      <w:r w:rsidRPr="00E248A8">
        <w:t>, for example due to non-availability of the MBS User Service. Based on this, use of the Distribution Session by the MBSTF in the previous step may toggle between being multicast at reference point MBS</w:t>
      </w:r>
      <w:r w:rsidRPr="00E248A8">
        <w:noBreakHyphen/>
        <w:t>4</w:t>
      </w:r>
      <w:r w:rsidRPr="00E248A8">
        <w:noBreakHyphen/>
        <w:t>MC with unicast fallback at reference point MBS</w:t>
      </w:r>
      <w:r w:rsidRPr="00E248A8">
        <w:noBreakHyphen/>
        <w:t>4</w:t>
      </w:r>
      <w:r w:rsidRPr="00E248A8">
        <w:noBreakHyphen/>
        <w:t>UC, and being exclusively unicast at reference point MBS</w:t>
      </w:r>
      <w:r w:rsidRPr="00E248A8">
        <w:noBreakHyphen/>
        <w:t>4</w:t>
      </w:r>
      <w:r w:rsidRPr="00E248A8">
        <w:noBreakHyphen/>
        <w:t>UC.</w:t>
      </w:r>
    </w:p>
    <w:p w14:paraId="046B2FE9" w14:textId="77777777" w:rsidR="00B448FB" w:rsidRDefault="00B448FB" w:rsidP="00B448FB">
      <w:pPr>
        <w:pStyle w:val="NO"/>
        <w:rPr>
          <w:ins w:id="58" w:author="Thomas Stockhammer (25/10/28)" w:date="2025-11-11T13:02:00Z" w16du:dateUtc="2025-11-11T12:02:00Z"/>
        </w:rPr>
      </w:pPr>
      <w:ins w:id="59" w:author="Thomas Stockhammer (25/10/28)" w:date="2025-11-11T13:02:00Z" w16du:dateUtc="2025-11-11T12:02:00Z">
        <w:r>
          <w:t>NOTE:</w:t>
        </w:r>
      </w:ins>
      <w:ins w:id="60" w:author="Richard Bradbury" w:date="2025-11-14T13:27:00Z" w16du:dateUtc="2025-11-14T13:27:00Z">
        <w:r>
          <w:tab/>
        </w:r>
      </w:ins>
      <w:ins w:id="61" w:author="Thomas Stockhammer (25/10/28)" w:date="2025-11-11T13:02:00Z" w16du:dateUtc="2025-11-11T12:02:00Z">
        <w:r>
          <w:t>In-session or post-se</w:t>
        </w:r>
      </w:ins>
      <w:ins w:id="62" w:author="Thomas Stockhammer (25/10/28)" w:date="2025-11-11T13:03:00Z" w16du:dateUtc="2025-11-11T12:03:00Z">
        <w:r>
          <w:t>ssion repair may still be configured such that the MBSTF client requests data distributed via MBS-4-MC using MBS-4-UC.</w:t>
        </w:r>
      </w:ins>
    </w:p>
    <w:p w14:paraId="1F19C25C" w14:textId="77777777" w:rsidR="00B448FB" w:rsidRPr="00E248A8" w:rsidRDefault="00B448FB" w:rsidP="00B448FB">
      <w:pPr>
        <w:pStyle w:val="B10"/>
      </w:pPr>
      <w:r w:rsidRPr="00E248A8">
        <w:t>2.</w:t>
      </w:r>
      <w:r w:rsidRPr="00E248A8">
        <w:tab/>
        <w:t>Requests from the MBS-Aware Application to the Media Server of the MBSTF Client at reference point MBS</w:t>
      </w:r>
      <w:r w:rsidRPr="00E248A8">
        <w:noBreakHyphen/>
        <w:t>7 may include different service locations.</w:t>
      </w:r>
    </w:p>
    <w:p w14:paraId="3A41F3D8" w14:textId="77777777" w:rsidR="00B448FB" w:rsidRPr="00E248A8" w:rsidRDefault="00B448FB" w:rsidP="00B448FB">
      <w:pPr>
        <w:pStyle w:val="Heading4"/>
      </w:pPr>
      <w:bookmarkStart w:id="63" w:name="_Toc202274393"/>
      <w:r w:rsidRPr="00E248A8">
        <w:lastRenderedPageBreak/>
        <w:t>5.12.3.3</w:t>
      </w:r>
      <w:r w:rsidRPr="00E248A8">
        <w:tab/>
        <w:t>Mapping to MBS User Services using an external unicast server</w:t>
      </w:r>
      <w:bookmarkEnd w:id="63"/>
    </w:p>
    <w:p w14:paraId="0F34847B" w14:textId="77777777" w:rsidR="00B448FB" w:rsidRPr="00E248A8" w:rsidDel="00280032" w:rsidRDefault="00B448FB" w:rsidP="00B448FB">
      <w:pPr>
        <w:keepNext/>
        <w:rPr>
          <w:del w:id="64" w:author="Thomas Stockhammer (25/10/28)" w:date="2025-11-11T11:55:00Z" w16du:dateUtc="2025-11-11T10:55:00Z"/>
        </w:rPr>
      </w:pPr>
      <w:del w:id="65" w:author="Thomas Stockhammer (25/10/28)" w:date="2025-11-11T11:55:00Z" w16du:dateUtc="2025-11-11T10:55:00Z">
        <w:r w:rsidRPr="00E248A8" w:rsidDel="00280032">
          <w:delText>This aspect is for further study.</w:delText>
        </w:r>
      </w:del>
    </w:p>
    <w:p w14:paraId="6CCB2272" w14:textId="77777777" w:rsidR="00B448FB" w:rsidRPr="00E248A8" w:rsidRDefault="00B448FB" w:rsidP="00B448FB">
      <w:pPr>
        <w:keepNext/>
        <w:rPr>
          <w:ins w:id="66" w:author="Thomas Stockhammer (25/10/28)" w:date="2025-11-11T11:55:00Z" w16du:dateUtc="2025-11-11T10:55:00Z"/>
        </w:rPr>
      </w:pPr>
      <w:ins w:id="67" w:author="Thomas Stockhammer (25/10/28)" w:date="2025-11-11T11:56:00Z" w16du:dateUtc="2025-11-11T10:56:00Z">
        <w:r>
          <w:t xml:space="preserve">In a variant of the above, the architecture is extended to support an external </w:t>
        </w:r>
      </w:ins>
      <w:ins w:id="68" w:author="Thomas Stockhammer (25/10/28)" w:date="2025-11-11T11:57:00Z" w16du:dateUtc="2025-11-11T10:57:00Z">
        <w:r>
          <w:t>unicast server</w:t>
        </w:r>
      </w:ins>
      <w:ins w:id="69" w:author="Thomas Stockhammer (25/10/28)" w:date="2025-11-11T12:34:00Z" w16du:dateUtc="2025-11-11T11:34:00Z">
        <w:r>
          <w:t xml:space="preserve"> instead of using the M</w:t>
        </w:r>
      </w:ins>
      <w:ins w:id="70" w:author="Thomas Stockhammer (25/10/28)" w:date="2025-11-11T12:35:00Z" w16du:dateUtc="2025-11-11T11:35:00Z">
        <w:r>
          <w:t>BS</w:t>
        </w:r>
      </w:ins>
      <w:ins w:id="71" w:author="Richard Bradbury" w:date="2025-11-14T13:32:00Z" w16du:dateUtc="2025-11-14T13:32:00Z">
        <w:r>
          <w:t> </w:t>
        </w:r>
      </w:ins>
      <w:ins w:id="72" w:author="Thomas Stockhammer (25/10/28)" w:date="2025-11-11T12:35:00Z" w16du:dateUtc="2025-11-11T11:35:00Z">
        <w:r>
          <w:t>AS for serving unicast requests.</w:t>
        </w:r>
      </w:ins>
    </w:p>
    <w:bookmarkStart w:id="73" w:name="_MON_1824367980"/>
    <w:bookmarkEnd w:id="73"/>
    <w:p w14:paraId="47F55F5B" w14:textId="77777777" w:rsidR="00B448FB" w:rsidRPr="00E248A8" w:rsidRDefault="00B448FB" w:rsidP="00B448FB">
      <w:pPr>
        <w:pStyle w:val="TH"/>
        <w:rPr>
          <w:ins w:id="74" w:author="Thomas Stockhammer (25/10/28)" w:date="2025-11-11T11:55:00Z" w16du:dateUtc="2025-11-11T10:55:00Z"/>
        </w:rPr>
      </w:pPr>
      <w:ins w:id="75" w:author="Thomas Stockhammer (25/10/28)" w:date="2025-11-11T11:55:00Z" w16du:dateUtc="2025-11-11T10:55:00Z">
        <w:del w:id="76" w:author="Richard Bradbury" w:date="2025-11-14T14:55:00Z" w16du:dateUtc="2025-11-14T14:55:00Z">
          <w:r w:rsidRPr="00E248A8" w:rsidDel="001F33C4">
            <w:object w:dxaOrig="30555" w:dyaOrig="20205" w14:anchorId="380B7C15">
              <v:shape id="_x0000_i1029" type="#_x0000_t75" style="width:481pt;height:318pt" o:ole="">
                <v:imagedata r:id="rId38" o:title=""/>
              </v:shape>
              <o:OLEObject Type="Embed" ProgID="Visio.Drawing.15" ShapeID="_x0000_i1029" DrawAspect="Content" ObjectID="_1832250902" r:id="rId39"/>
            </w:object>
          </w:r>
        </w:del>
      </w:ins>
      <w:commentRangeStart w:id="77"/>
      <w:commentRangeStart w:id="78"/>
      <w:ins w:id="79" w:author="Richard Bradbury" w:date="2025-11-14T14:49:00Z" w16du:dateUtc="2025-11-14T14:49:00Z">
        <w:r w:rsidRPr="00E248A8">
          <w:object w:dxaOrig="30551" w:dyaOrig="21121" w14:anchorId="2BA3F105">
            <v:shape id="_x0000_i1030" type="#_x0000_t75" style="width:476.5pt;height:310.5pt" o:ole="">
              <v:imagedata r:id="rId40" o:title="" croptop="1319f" cropbottom="1319f" cropleft="511f" cropright="-21f"/>
            </v:shape>
            <o:OLEObject Type="Embed" ProgID="Visio.Drawing.15" ShapeID="_x0000_i1030" DrawAspect="Content" ObjectID="_1832250903" r:id="rId41"/>
          </w:object>
        </w:r>
      </w:ins>
      <w:commentRangeEnd w:id="78"/>
      <w:ins w:id="80" w:author="Richard Bradbury" w:date="2025-11-14T14:55:00Z" w16du:dateUtc="2025-11-14T14:55:00Z">
        <w:r w:rsidRPr="00E248A8">
          <w:rPr>
            <w:rStyle w:val="CommentReference"/>
            <w:sz w:val="20"/>
          </w:rPr>
          <w:commentReference w:id="78"/>
        </w:r>
      </w:ins>
      <w:commentRangeEnd w:id="77"/>
      <w:ins w:id="81" w:author="Richard Bradbury" w:date="2025-11-14T14:49:00Z" w16du:dateUtc="2025-11-14T14:49:00Z">
        <w:r w:rsidRPr="00E248A8">
          <w:rPr>
            <w:rStyle w:val="CommentReference"/>
            <w:sz w:val="20"/>
          </w:rPr>
          <w:commentReference w:id="77"/>
        </w:r>
      </w:ins>
    </w:p>
    <w:p w14:paraId="2B580E49" w14:textId="77777777" w:rsidR="00B448FB" w:rsidRPr="00E248A8" w:rsidRDefault="00B448FB" w:rsidP="00B448FB">
      <w:pPr>
        <w:pStyle w:val="TF"/>
        <w:rPr>
          <w:ins w:id="82" w:author="Thomas Stockhammer (25/10/28)" w:date="2025-11-11T11:55:00Z" w16du:dateUtc="2025-11-11T10:55:00Z"/>
        </w:rPr>
      </w:pPr>
      <w:ins w:id="83" w:author="Thomas Stockhammer (25/10/28)" w:date="2025-11-11T11:55:00Z" w16du:dateUtc="2025-11-11T10:55:00Z">
        <w:r w:rsidRPr="00E248A8">
          <w:lastRenderedPageBreak/>
          <w:t>Figure 5.12.3.</w:t>
        </w:r>
      </w:ins>
      <w:ins w:id="84" w:author="Thomas Stockhammer (25/10/28)" w:date="2025-11-11T11:56:00Z" w16du:dateUtc="2025-11-11T10:56:00Z">
        <w:r>
          <w:t>3</w:t>
        </w:r>
      </w:ins>
      <w:ins w:id="85" w:author="Thomas Stockhammer (25/10/28)" w:date="2025-11-11T11:55:00Z" w16du:dateUtc="2025-11-11T10:55:00Z">
        <w:r w:rsidRPr="00E248A8">
          <w:t>-</w:t>
        </w:r>
      </w:ins>
      <w:ins w:id="86" w:author="Thomas Stockhammer (25/10/28)" w:date="2025-11-11T11:56:00Z" w16du:dateUtc="2025-11-11T10:56:00Z">
        <w:r>
          <w:t>1</w:t>
        </w:r>
      </w:ins>
      <w:ins w:id="87" w:author="Thomas Stockhammer (25/10/28)" w:date="2025-11-11T11:55:00Z" w16du:dateUtc="2025-11-11T10:55:00Z">
        <w:r w:rsidRPr="00E248A8">
          <w:t>: Extensions to MBS User Services reference architecture:</w:t>
        </w:r>
        <w:r w:rsidRPr="00E248A8">
          <w:br/>
        </w:r>
      </w:ins>
      <w:ins w:id="88" w:author="Thomas Stockhammer (25/10/28)" w:date="2025-11-11T11:56:00Z" w16du:dateUtc="2025-11-11T10:56:00Z">
        <w:r>
          <w:t>External Server</w:t>
        </w:r>
      </w:ins>
    </w:p>
    <w:p w14:paraId="6C28D365" w14:textId="3EC483EC" w:rsidR="00B448FB" w:rsidRDefault="00B448FB" w:rsidP="00B448FB">
      <w:pPr>
        <w:rPr>
          <w:ins w:id="89" w:author="Richard Bradbury" w:date="2025-11-14T13:33:00Z" w16du:dateUtc="2025-11-14T13:33:00Z"/>
        </w:rPr>
      </w:pPr>
      <w:ins w:id="90" w:author="Thomas Stockhammer (25/10/28)" w:date="2025-11-11T11:55:00Z" w16du:dateUtc="2025-11-11T10:55:00Z">
        <w:r w:rsidRPr="00E248A8">
          <w:t>Figure</w:t>
        </w:r>
      </w:ins>
      <w:ins w:id="91" w:author="Richard Bradbury" w:date="2025-11-14T13:32:00Z" w16du:dateUtc="2025-11-14T13:32:00Z">
        <w:r>
          <w:t> </w:t>
        </w:r>
      </w:ins>
      <w:ins w:id="92" w:author="Thomas Stockhammer (25/10/28)" w:date="2025-11-11T11:55:00Z" w16du:dateUtc="2025-11-11T10:55:00Z">
        <w:r w:rsidRPr="00E248A8">
          <w:t>5.12.3.</w:t>
        </w:r>
      </w:ins>
      <w:ins w:id="93" w:author="Thomas Stockhammer (25/10/28)" w:date="2025-11-11T11:59:00Z" w16du:dateUtc="2025-11-11T10:59:00Z">
        <w:r>
          <w:t>3</w:t>
        </w:r>
      </w:ins>
      <w:ins w:id="94" w:author="Thomas Stockhammer (25/10/28)" w:date="2025-11-11T11:55:00Z" w16du:dateUtc="2025-11-11T10:55:00Z">
        <w:r w:rsidRPr="00E248A8">
          <w:t>-</w:t>
        </w:r>
      </w:ins>
      <w:ins w:id="95" w:author="Thomas Stockhammer (25/10/28)" w:date="2025-11-11T11:59:00Z" w16du:dateUtc="2025-11-11T10:59:00Z">
        <w:r>
          <w:t>1</w:t>
        </w:r>
      </w:ins>
      <w:ins w:id="96" w:author="Thomas Stockhammer (25/10/28)" w:date="2025-11-11T11:55:00Z" w16du:dateUtc="2025-11-11T10:55:00Z">
        <w:r w:rsidRPr="00E248A8">
          <w:t xml:space="preserve"> shows how the MBS User Services reference architecture is extended also in the MBSTF Client to</w:t>
        </w:r>
      </w:ins>
      <w:ins w:id="97" w:author="Thomas Stockhammer (25/10/28)" w:date="2025-11-11T11:59:00Z" w16du:dateUtc="2025-11-11T10:59:00Z">
        <w:r>
          <w:t xml:space="preserve"> support a</w:t>
        </w:r>
      </w:ins>
      <w:ins w:id="98" w:author="Richard Bradbury (2026-02-10)" w:date="2026-02-10T17:28:00Z" w16du:dateUtc="2026-02-10T11:58:00Z">
        <w:r w:rsidR="0005714E">
          <w:t>n additional</w:t>
        </w:r>
      </w:ins>
      <w:ins w:id="99" w:author="Thomas Stockhammer (25/10/28)" w:date="2025-11-11T11:59:00Z" w16du:dateUtc="2025-11-11T10:59:00Z">
        <w:r>
          <w:t xml:space="preserve"> reference point MBS-13 that connects t</w:t>
        </w:r>
      </w:ins>
      <w:ins w:id="100" w:author="Thomas Stockhammer (25/10/28)" w:date="2025-11-11T12:00:00Z" w16du:dateUtc="2025-11-11T11:00:00Z">
        <w:r>
          <w:t xml:space="preserve">o the </w:t>
        </w:r>
      </w:ins>
      <w:ins w:id="101" w:author="Richard Bradbury" w:date="2025-11-14T13:34:00Z" w16du:dateUtc="2025-11-14T13:34:00Z">
        <w:r>
          <w:t>MBS A</w:t>
        </w:r>
      </w:ins>
      <w:ins w:id="102" w:author="Thomas Stockhammer (25/10/28)" w:date="2025-11-11T12:00:00Z" w16du:dateUtc="2025-11-11T11:00:00Z">
        <w:r>
          <w:t xml:space="preserve">pplication </w:t>
        </w:r>
      </w:ins>
      <w:ins w:id="103" w:author="Richard Bradbury" w:date="2025-11-14T13:34:00Z" w16du:dateUtc="2025-11-14T13:34:00Z">
        <w:r>
          <w:t>Provider</w:t>
        </w:r>
      </w:ins>
      <w:ins w:id="104" w:author="Thomas Stockhammer (25/10/28)" w:date="2025-11-11T11:55:00Z" w16du:dateUtc="2025-11-11T10:55:00Z">
        <w:r w:rsidRPr="00E248A8">
          <w:t>.</w:t>
        </w:r>
        <w:r>
          <w:t xml:space="preserve"> </w:t>
        </w:r>
      </w:ins>
      <w:commentRangeStart w:id="105"/>
      <w:ins w:id="106" w:author="Thomas Stockhammer (25/10/28)" w:date="2025-11-11T12:00:00Z" w16du:dateUtc="2025-11-11T11:00:00Z">
        <w:r>
          <w:t xml:space="preserve">In this case </w:t>
        </w:r>
        <w:del w:id="107" w:author="Richard Bradbury (2026-02-10)" w:date="2026-02-10T17:29:00Z" w16du:dateUtc="2026-02-10T11:59:00Z">
          <w:r w:rsidDel="0005714E">
            <w:delText xml:space="preserve">the </w:delText>
          </w:r>
        </w:del>
        <w:r>
          <w:t>unicast</w:t>
        </w:r>
      </w:ins>
      <w:ins w:id="108" w:author="Richard Bradbury (2026-02-10)" w:date="2026-02-10T17:29:00Z" w16du:dateUtc="2026-02-10T11:59:00Z">
        <w:r w:rsidR="0005714E">
          <w:t>-only</w:t>
        </w:r>
      </w:ins>
      <w:ins w:id="109" w:author="Thomas Stockhammer (25/10/28)" w:date="2025-11-11T12:00:00Z" w16du:dateUtc="2025-11-11T11:00:00Z">
        <w:r>
          <w:t xml:space="preserve"> traffic</w:t>
        </w:r>
      </w:ins>
      <w:ins w:id="110" w:author="Thomas Stockhammer (25/10/28)" w:date="2025-11-11T12:09:00Z" w16du:dateUtc="2025-11-11T11:09:00Z">
        <w:r>
          <w:t xml:space="preserve"> is not </w:t>
        </w:r>
        <w:del w:id="111" w:author="Richard Bradbury (2026-02-10)" w:date="2026-02-10T17:29:00Z" w16du:dateUtc="2026-02-10T11:59:00Z">
          <w:r w:rsidDel="0005714E">
            <w:delText>provisioned via</w:delText>
          </w:r>
        </w:del>
      </w:ins>
      <w:ins w:id="112" w:author="Richard Bradbury (2026-02-10)" w:date="2026-02-10T17:29:00Z" w16du:dateUtc="2026-02-10T11:59:00Z">
        <w:r w:rsidR="0005714E">
          <w:t>retrieved from</w:t>
        </w:r>
      </w:ins>
      <w:ins w:id="113" w:author="Thomas Stockhammer (25/10/28)" w:date="2025-11-11T12:09:00Z" w16du:dateUtc="2025-11-11T11:09:00Z">
        <w:r>
          <w:t xml:space="preserve"> </w:t>
        </w:r>
      </w:ins>
      <w:ins w:id="114" w:author="Richard Bradbury (2026-02-10)" w:date="2026-02-10T17:28:00Z" w16du:dateUtc="2026-02-10T11:58:00Z">
        <w:r w:rsidR="0005714E">
          <w:t xml:space="preserve">the </w:t>
        </w:r>
      </w:ins>
      <w:ins w:id="115" w:author="Thomas Stockhammer (25/10/28)" w:date="2025-11-11T12:09:00Z" w16du:dateUtc="2025-11-11T11:09:00Z">
        <w:r>
          <w:t>MBS</w:t>
        </w:r>
      </w:ins>
      <w:ins w:id="116" w:author="Richard Bradbury" w:date="2025-11-14T13:35:00Z" w16du:dateUtc="2025-11-14T13:35:00Z">
        <w:r>
          <w:t> </w:t>
        </w:r>
      </w:ins>
      <w:ins w:id="117" w:author="Thomas Stockhammer (25/11/20)" w:date="2025-11-20T07:19:00Z" w16du:dateUtc="2025-11-20T13:19:00Z">
        <w:r>
          <w:t xml:space="preserve">AS </w:t>
        </w:r>
      </w:ins>
      <w:ins w:id="118" w:author="Richard Bradbury (2026-02-10)" w:date="2026-02-10T17:29:00Z" w16du:dateUtc="2026-02-10T11:59:00Z">
        <w:r w:rsidR="0005714E">
          <w:t>via reference point MBS-4-UC</w:t>
        </w:r>
      </w:ins>
      <w:commentRangeEnd w:id="105"/>
      <w:r w:rsidR="0005714E">
        <w:rPr>
          <w:rStyle w:val="CommentReference"/>
          <w:sz w:val="20"/>
        </w:rPr>
        <w:commentReference w:id="105"/>
      </w:r>
      <w:ins w:id="119" w:author="Richard Bradbury (2026-02-10)" w:date="2026-02-10T17:29:00Z" w16du:dateUtc="2026-02-10T11:59:00Z">
        <w:r w:rsidR="0005714E">
          <w:t xml:space="preserve"> </w:t>
        </w:r>
      </w:ins>
      <w:ins w:id="120" w:author="Thomas Stockhammer (25/11/20)" w:date="2025-11-20T07:19:00Z" w16du:dateUtc="2025-11-20T13:19:00Z">
        <w:r>
          <w:t>but</w:t>
        </w:r>
      </w:ins>
      <w:ins w:id="121" w:author="Thomas Stockhammer (25/10/28)" w:date="2025-11-11T12:09:00Z" w16du:dateUtc="2025-11-11T11:09:00Z">
        <w:r>
          <w:t xml:space="preserve"> </w:t>
        </w:r>
      </w:ins>
      <w:ins w:id="122" w:author="Richard Bradbury" w:date="2025-11-14T13:35:00Z" w16du:dateUtc="2025-11-14T13:35:00Z">
        <w:r>
          <w:t xml:space="preserve">is retrieved </w:t>
        </w:r>
      </w:ins>
      <w:ins w:id="123" w:author="Thomas Stockhammer (25/10/28)" w:date="2025-11-11T12:09:00Z" w16du:dateUtc="2025-11-11T11:09:00Z">
        <w:r>
          <w:t xml:space="preserve">directly </w:t>
        </w:r>
      </w:ins>
      <w:ins w:id="124" w:author="Richard Bradbury" w:date="2025-11-14T13:36:00Z" w16du:dateUtc="2025-11-14T13:36:00Z">
        <w:r>
          <w:t>from the MBS Application Provider</w:t>
        </w:r>
      </w:ins>
      <w:ins w:id="125" w:author="Thomas Stockhammer (25/10/28)" w:date="2025-11-11T12:01:00Z" w16du:dateUtc="2025-11-11T11:01:00Z">
        <w:r>
          <w:t>.</w:t>
        </w:r>
      </w:ins>
    </w:p>
    <w:p w14:paraId="7542B177" w14:textId="6C36E172" w:rsidR="00B448FB" w:rsidRDefault="00B448FB" w:rsidP="00B448FB">
      <w:pPr>
        <w:pStyle w:val="NO"/>
        <w:rPr>
          <w:ins w:id="126" w:author="Thomas Stockhammer (25/10/28)" w:date="2025-11-11T11:55:00Z" w16du:dateUtc="2025-11-11T10:55:00Z"/>
        </w:rPr>
      </w:pPr>
      <w:commentRangeStart w:id="127"/>
      <w:commentRangeStart w:id="128"/>
      <w:commentRangeStart w:id="129"/>
      <w:commentRangeStart w:id="130"/>
      <w:commentRangeStart w:id="131"/>
      <w:ins w:id="132" w:author="Thomas Stockhammer (25/10/28)" w:date="2025-11-11T12:01:00Z" w16du:dateUtc="2025-11-11T11:01:00Z">
        <w:r>
          <w:t>N</w:t>
        </w:r>
      </w:ins>
      <w:ins w:id="133" w:author="Richard Bradbury" w:date="2025-11-14T13:33:00Z" w16du:dateUtc="2025-11-14T13:33:00Z">
        <w:r>
          <w:t>OTE:</w:t>
        </w:r>
        <w:r>
          <w:tab/>
          <w:t>T</w:t>
        </w:r>
      </w:ins>
      <w:ins w:id="134" w:author="Thomas Stockhammer (25/10/28)" w:date="2025-11-11T12:01:00Z" w16du:dateUtc="2025-11-11T11:01:00Z">
        <w:r>
          <w:t xml:space="preserve">he MBS Application </w:t>
        </w:r>
      </w:ins>
      <w:ins w:id="135" w:author="Richard Bradbury" w:date="2025-11-14T13:33:00Z" w16du:dateUtc="2025-11-14T13:33:00Z">
        <w:r>
          <w:t>P</w:t>
        </w:r>
      </w:ins>
      <w:ins w:id="136" w:author="Thomas Stockhammer (25/10/28)" w:date="2025-11-11T12:01:00Z" w16du:dateUtc="2025-11-11T11:01:00Z">
        <w:r>
          <w:t xml:space="preserve">rovider may </w:t>
        </w:r>
      </w:ins>
      <w:ins w:id="137" w:author="Richard Bradbury" w:date="2025-11-14T13:33:00Z" w16du:dateUtc="2025-11-14T13:33:00Z">
        <w:r>
          <w:t xml:space="preserve">also </w:t>
        </w:r>
      </w:ins>
      <w:ins w:id="138" w:author="Thomas Stockhammer (25/10/28)" w:date="2025-11-11T12:01:00Z" w16du:dateUtc="2025-11-11T11:01:00Z">
        <w:r>
          <w:t>be a 5GMS</w:t>
        </w:r>
      </w:ins>
      <w:ins w:id="139" w:author="Richard Bradbury" w:date="2025-11-14T13:33:00Z" w16du:dateUtc="2025-11-14T13:33:00Z">
        <w:r>
          <w:t xml:space="preserve"> Application</w:t>
        </w:r>
      </w:ins>
      <w:ins w:id="140" w:author="Thomas Stockhammer (25/10/28)" w:date="2025-11-11T12:01:00Z" w16du:dateUtc="2025-11-11T11:01:00Z">
        <w:r>
          <w:t xml:space="preserve"> </w:t>
        </w:r>
      </w:ins>
      <w:ins w:id="141" w:author="Richard Bradbury" w:date="2025-11-14T13:36:00Z" w16du:dateUtc="2025-11-14T13:36:00Z">
        <w:r>
          <w:t>P</w:t>
        </w:r>
      </w:ins>
      <w:ins w:id="142" w:author="Thomas Stockhammer (25/10/28)" w:date="2025-11-11T12:01:00Z" w16du:dateUtc="2025-11-11T11:01:00Z">
        <w:r>
          <w:t xml:space="preserve">rovider, </w:t>
        </w:r>
      </w:ins>
      <w:ins w:id="143" w:author="Richard Bradbury" w:date="2025-11-14T13:36:00Z" w16du:dateUtc="2025-11-14T13:36:00Z">
        <w:r>
          <w:t>in which case, reference po</w:t>
        </w:r>
      </w:ins>
      <w:ins w:id="144" w:author="Richard Bradbury" w:date="2025-11-14T13:37:00Z" w16du:dateUtc="2025-11-14T13:37:00Z">
        <w:r>
          <w:t xml:space="preserve">int MBS-13 </w:t>
        </w:r>
        <w:del w:id="145" w:author="Richard Bradbury (2026-02-10)" w:date="2026-02-10T17:12:00Z" w16du:dateUtc="2026-02-10T11:42:00Z">
          <w:r w:rsidDel="0003231E">
            <w:delText>could terminate on a</w:delText>
          </w:r>
        </w:del>
      </w:ins>
      <w:ins w:id="146" w:author="Thomas Stockhammer (25/10/28)" w:date="2025-11-11T12:01:00Z" w16du:dateUtc="2025-11-11T11:01:00Z">
        <w:del w:id="147" w:author="Richard Bradbury (2026-02-10)" w:date="2026-02-10T17:12:00Z" w16du:dateUtc="2026-02-10T11:42:00Z">
          <w:r w:rsidDel="0003231E">
            <w:delText xml:space="preserve"> 5GMSd</w:delText>
          </w:r>
        </w:del>
      </w:ins>
      <w:ins w:id="148" w:author="Richard Bradbury" w:date="2025-11-14T13:34:00Z" w16du:dateUtc="2025-11-14T13:34:00Z">
        <w:del w:id="149" w:author="Richard Bradbury (2026-02-10)" w:date="2026-02-10T17:12:00Z" w16du:dateUtc="2026-02-10T11:42:00Z">
          <w:r w:rsidDel="0003231E">
            <w:delText> </w:delText>
          </w:r>
        </w:del>
      </w:ins>
      <w:ins w:id="150" w:author="Thomas Stockhammer (25/10/28)" w:date="2025-11-11T12:01:00Z" w16du:dateUtc="2025-11-11T11:01:00Z">
        <w:del w:id="151" w:author="Richard Bradbury (2026-02-10)" w:date="2026-02-10T17:12:00Z" w16du:dateUtc="2026-02-10T11:42:00Z">
          <w:r w:rsidDel="0003231E">
            <w:delText>AS.</w:delText>
          </w:r>
        </w:del>
      </w:ins>
      <w:commentRangeEnd w:id="127"/>
      <w:del w:id="152" w:author="Richard Bradbury (2026-02-10)" w:date="2026-02-10T17:12:00Z" w16du:dateUtc="2026-02-10T11:42:00Z">
        <w:r w:rsidDel="0003231E">
          <w:rPr>
            <w:rStyle w:val="CommentReference"/>
            <w:sz w:val="20"/>
          </w:rPr>
          <w:commentReference w:id="127"/>
        </w:r>
        <w:commentRangeEnd w:id="128"/>
        <w:r w:rsidDel="0003231E">
          <w:rPr>
            <w:rStyle w:val="CommentReference"/>
            <w:sz w:val="20"/>
          </w:rPr>
          <w:commentReference w:id="128"/>
        </w:r>
        <w:commentRangeEnd w:id="129"/>
        <w:r w:rsidDel="0003231E">
          <w:rPr>
            <w:rStyle w:val="CommentReference"/>
            <w:sz w:val="20"/>
          </w:rPr>
          <w:commentReference w:id="129"/>
        </w:r>
        <w:commentRangeEnd w:id="130"/>
        <w:r w:rsidR="00120351" w:rsidDel="0003231E">
          <w:rPr>
            <w:rStyle w:val="CommentReference"/>
            <w:sz w:val="20"/>
          </w:rPr>
          <w:commentReference w:id="130"/>
        </w:r>
      </w:del>
      <w:commentRangeEnd w:id="131"/>
      <w:r w:rsidR="0003231E">
        <w:rPr>
          <w:rStyle w:val="CommentReference"/>
          <w:sz w:val="20"/>
        </w:rPr>
        <w:commentReference w:id="131"/>
      </w:r>
      <w:ins w:id="153" w:author="Thomas Stockhammer (26-B)" w:date="2026-02-02T23:11:00Z" w16du:dateUtc="2026-02-02T22:11:00Z">
        <w:del w:id="154" w:author="Richard Bradbury (2026-02-10)" w:date="2026-02-10T17:12:00Z" w16du:dateUtc="2026-02-10T11:42:00Z">
          <w:r w:rsidR="00120351" w:rsidDel="0003231E">
            <w:delText xml:space="preserve"> Alternatively,</w:delText>
          </w:r>
        </w:del>
      </w:ins>
      <w:ins w:id="155" w:author="Richard Bradbury (2026-02-10)" w:date="2026-02-10T17:12:00Z" w16du:dateUtc="2026-02-10T11:42:00Z">
        <w:r w:rsidR="0003231E">
          <w:t>is replaced by</w:t>
        </w:r>
      </w:ins>
      <w:ins w:id="156" w:author="Thomas Stockhammer (26-B)" w:date="2026-02-02T23:11:00Z" w16du:dateUtc="2026-02-02T22:11:00Z">
        <w:r w:rsidR="00120351">
          <w:t xml:space="preserve"> a new refe</w:t>
        </w:r>
      </w:ins>
      <w:ins w:id="157" w:author="Thomas Stockhammer (26-B)" w:date="2026-02-02T23:12:00Z" w16du:dateUtc="2026-02-02T22:12:00Z">
        <w:r w:rsidR="00120351">
          <w:t xml:space="preserve">rence point </w:t>
        </w:r>
        <w:del w:id="158" w:author="Richard Bradbury (2026-02-10)" w:date="2026-02-10T17:12:00Z" w16du:dateUtc="2026-02-10T11:42:00Z">
          <w:r w:rsidR="00120351" w:rsidDel="0003231E">
            <w:delText>may be defined</w:delText>
          </w:r>
        </w:del>
      </w:ins>
      <w:ins w:id="159" w:author="Richard Bradbury (2026-02-10)" w:date="2026-02-10T17:12:00Z" w16du:dateUtc="2026-02-10T11:42:00Z">
        <w:r w:rsidR="0003231E">
          <w:t>terminating on the 5GMSd AS</w:t>
        </w:r>
      </w:ins>
      <w:ins w:id="160" w:author="Thomas Stockhammer (26-B)" w:date="2026-02-02T23:12:00Z" w16du:dateUtc="2026-02-02T22:12:00Z">
        <w:r w:rsidR="00120351">
          <w:t>.</w:t>
        </w:r>
      </w:ins>
    </w:p>
    <w:p w14:paraId="1A9F121A" w14:textId="77777777" w:rsidR="00B448FB" w:rsidRPr="00E248A8" w:rsidRDefault="00B448FB" w:rsidP="00B448FB">
      <w:pPr>
        <w:keepNext/>
        <w:rPr>
          <w:ins w:id="161" w:author="Thomas Stockhammer (25/10/28)" w:date="2025-11-11T11:55:00Z" w16du:dateUtc="2025-11-11T10:55:00Z"/>
        </w:rPr>
      </w:pPr>
      <w:ins w:id="162" w:author="Thomas Stockhammer (25/10/28)" w:date="2025-11-11T11:55:00Z" w16du:dateUtc="2025-11-11T10:55:00Z">
        <w:r w:rsidRPr="00E248A8">
          <w:lastRenderedPageBreak/>
          <w:t xml:space="preserve">The extensions for the high-level baseline procedures in TS 26.502 [29] are a generalization </w:t>
        </w:r>
        <w:del w:id="163" w:author="Richard Bradbury" w:date="2025-11-14T13:37:00Z" w16du:dateUtc="2025-11-14T13:37:00Z">
          <w:r w:rsidRPr="00E248A8" w:rsidDel="00677850">
            <w:delText>to</w:delText>
          </w:r>
        </w:del>
      </w:ins>
      <w:ins w:id="164" w:author="Richard Bradbury" w:date="2025-11-14T13:37:00Z" w16du:dateUtc="2025-11-14T13:37:00Z">
        <w:r>
          <w:t>of</w:t>
        </w:r>
      </w:ins>
      <w:ins w:id="165" w:author="Thomas Stockhammer (25/10/28)" w:date="2025-11-11T11:55:00Z" w16du:dateUtc="2025-11-11T10:55:00Z">
        <w:r w:rsidRPr="00E248A8">
          <w:t xml:space="preserve"> the procedure extensions in clause</w:t>
        </w:r>
      </w:ins>
      <w:ins w:id="166" w:author="Richard Bradbury" w:date="2025-11-14T14:17:00Z" w16du:dateUtc="2025-11-14T14:17:00Z">
        <w:r>
          <w:t> </w:t>
        </w:r>
      </w:ins>
      <w:ins w:id="167" w:author="Thomas Stockhammer (25/10/28)" w:date="2025-11-11T11:55:00Z" w16du:dateUtc="2025-11-11T10:55:00Z">
        <w:r w:rsidRPr="00E248A8">
          <w:t>5.9 for generic application service and are provided in figure 5.12.3.</w:t>
        </w:r>
      </w:ins>
      <w:ins w:id="168" w:author="Thomas Stockhammer (25/10/28)" w:date="2025-11-11T12:42:00Z" w16du:dateUtc="2025-11-11T11:42:00Z">
        <w:r>
          <w:t>3</w:t>
        </w:r>
      </w:ins>
      <w:ins w:id="169" w:author="Thomas Stockhammer (25/10/28)" w:date="2025-11-11T11:55:00Z" w16du:dateUtc="2025-11-11T10:55:00Z">
        <w:r w:rsidRPr="00E248A8">
          <w:t>-</w:t>
        </w:r>
      </w:ins>
      <w:ins w:id="170" w:author="Thomas Stockhammer (25/10/28)" w:date="2025-11-11T12:42:00Z" w16du:dateUtc="2025-11-11T11:42:00Z">
        <w:r>
          <w:t>2</w:t>
        </w:r>
      </w:ins>
      <w:ins w:id="171" w:author="Thomas Stockhammer (25/10/28)" w:date="2025-11-11T11:55:00Z" w16du:dateUtc="2025-11-11T10:55:00Z">
        <w:r w:rsidRPr="00E248A8">
          <w:t xml:space="preserve"> in bold.</w:t>
        </w:r>
      </w:ins>
    </w:p>
    <w:p w14:paraId="63862A43" w14:textId="77777777" w:rsidR="00B448FB" w:rsidRPr="00E248A8" w:rsidRDefault="00B448FB" w:rsidP="00B448FB">
      <w:pPr>
        <w:pStyle w:val="TH"/>
        <w:rPr>
          <w:ins w:id="172" w:author="Thomas Stockhammer (25/10/28)" w:date="2025-11-11T11:55:00Z" w16du:dateUtc="2025-11-11T10:55:00Z"/>
        </w:rPr>
      </w:pPr>
      <w:ins w:id="173" w:author="Thomas Stockhammer (25/10/28)" w:date="2025-11-11T12:12:00Z" w16du:dateUtc="2025-11-11T11:12:00Z">
        <w:r>
          <w:rPr>
            <w:noProof/>
          </w:rPr>
          <w:drawing>
            <wp:inline distT="0" distB="0" distL="0" distR="0" wp14:anchorId="7F294DCB" wp14:editId="6E9A4E05">
              <wp:extent cx="6156000" cy="7714800"/>
              <wp:effectExtent l="0" t="0" r="0" b="635"/>
              <wp:docPr id="6" name="Msc-generator signalling" descr="Msc-generator~|version=8.6.3~|lang=signalling~|size=917x1149~|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as [arrow.type=dot, delta]: Distribution Session \-MBS-4\-;~nmbstfc .. mbsfc [number=no, delta]: 11a: Policy change;~nmbstfc~l-~gext[number=no, arrow.type=dot, delta]: 11b: Unicast\nDistribution Session \-MBS-13\-;~napp~l-~gmbstfc [delta]: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917x1149~|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as [arrow.type=dot, delta]: Distribution Session \-MBS-4\-;~nmbstfc .. mbsfc [number=no, delta]: 11a: Policy change;~nmbstfc~l-~gext[number=no, arrow.type=dot, delta]: 11b: Unicast\nDistribution Session \-MBS-13\-;~napp~l-~gmbstfc [delta]: Application Data Session \-MBS-7\- [arrow.type=dot];~nvspace 5;~napp~l-~gmbsfc: Application Service Control \-MBS-6\- [arrow.type=dot];~nvspace 10;~n~|"/>
                      <pic:cNvPicPr>
                        <a:picLocks noChangeAspect="1"/>
                      </pic:cNvPicPr>
                    </pic:nvPicPr>
                    <pic:blipFill>
                      <a:blip r:embed="rId42"/>
                      <a:stretch>
                        <a:fillRect/>
                      </a:stretch>
                    </pic:blipFill>
                    <pic:spPr>
                      <a:xfrm>
                        <a:off x="0" y="0"/>
                        <a:ext cx="6156000" cy="7714800"/>
                      </a:xfrm>
                      <a:prstGeom prst="rect">
                        <a:avLst/>
                      </a:prstGeom>
                    </pic:spPr>
                  </pic:pic>
                </a:graphicData>
              </a:graphic>
            </wp:inline>
          </w:drawing>
        </w:r>
      </w:ins>
      <w:ins w:id="174" w:author="Thomas Stockhammer (25/10/28)" w:date="2025-11-11T11:55:00Z" w16du:dateUtc="2025-11-11T10:55:00Z">
        <w:r w:rsidRPr="00E248A8">
          <w:fldChar w:fldCharType="begin"/>
        </w:r>
        <w:r w:rsidRPr="00E248A8">
          <w:fldChar w:fldCharType="separate"/>
        </w:r>
        <w:r w:rsidRPr="00E248A8">
          <w:fldChar w:fldCharType="end"/>
        </w:r>
      </w:ins>
    </w:p>
    <w:p w14:paraId="2D103CBC" w14:textId="77777777" w:rsidR="00B448FB" w:rsidRPr="00E248A8" w:rsidRDefault="00B448FB" w:rsidP="00B448FB">
      <w:pPr>
        <w:pStyle w:val="NF"/>
        <w:rPr>
          <w:ins w:id="175" w:author="Thomas Stockhammer (25/10/28)" w:date="2025-11-11T11:55:00Z" w16du:dateUtc="2025-11-11T10:55:00Z"/>
        </w:rPr>
      </w:pPr>
      <w:ins w:id="176" w:author="Thomas Stockhammer (25/10/28)" w:date="2025-11-11T11:55:00Z" w16du:dateUtc="2025-11-11T10:55:00Z">
        <w:r w:rsidRPr="00E248A8">
          <w:t>NOTE:</w:t>
        </w:r>
        <w:r w:rsidRPr="00E248A8">
          <w:tab/>
          <w:t>In the interests of brevity, the prefix MBS is omitted from the numbered steps in the figure.</w:t>
        </w:r>
      </w:ins>
    </w:p>
    <w:p w14:paraId="62F6BD74" w14:textId="77777777" w:rsidR="00B448FB" w:rsidRPr="00E248A8" w:rsidRDefault="00B448FB" w:rsidP="00B448FB">
      <w:pPr>
        <w:pStyle w:val="NF"/>
        <w:rPr>
          <w:ins w:id="177" w:author="Thomas Stockhammer (25/10/28)" w:date="2025-11-11T11:55:00Z" w16du:dateUtc="2025-11-11T10:55:00Z"/>
        </w:rPr>
      </w:pPr>
    </w:p>
    <w:p w14:paraId="2ECEFE15" w14:textId="77777777" w:rsidR="00B448FB" w:rsidRPr="00E248A8" w:rsidRDefault="00B448FB" w:rsidP="00B448FB">
      <w:pPr>
        <w:pStyle w:val="TF"/>
        <w:rPr>
          <w:ins w:id="178" w:author="Thomas Stockhammer (25/10/28)" w:date="2025-11-11T11:55:00Z" w16du:dateUtc="2025-11-11T10:55:00Z"/>
        </w:rPr>
      </w:pPr>
      <w:ins w:id="179" w:author="Thomas Stockhammer (25/10/28)" w:date="2025-11-11T11:55:00Z" w16du:dateUtc="2025-11-11T10:55:00Z">
        <w:r w:rsidRPr="00E248A8">
          <w:t>Figure 5.12.3.</w:t>
        </w:r>
      </w:ins>
      <w:ins w:id="180" w:author="Thomas Stockhammer (25/10/28)" w:date="2025-11-11T12:10:00Z" w16du:dateUtc="2025-11-11T11:10:00Z">
        <w:r>
          <w:t>3</w:t>
        </w:r>
      </w:ins>
      <w:ins w:id="181" w:author="Thomas Stockhammer (25/10/28)" w:date="2025-11-11T11:55:00Z" w16du:dateUtc="2025-11-11T10:55:00Z">
        <w:r w:rsidRPr="00E248A8">
          <w:t>-</w:t>
        </w:r>
      </w:ins>
      <w:ins w:id="182" w:author="Thomas Stockhammer (25/10/28)" w:date="2025-11-11T12:10:00Z" w16du:dateUtc="2025-11-11T11:10:00Z">
        <w:r>
          <w:t>2</w:t>
        </w:r>
      </w:ins>
      <w:ins w:id="183" w:author="Thomas Stockhammer (25/10/28)" w:date="2025-11-11T11:55:00Z" w16du:dateUtc="2025-11-11T10:55:00Z">
        <w:r w:rsidRPr="00E248A8">
          <w:t>: Extended MBS User Service high-level baseline procedures</w:t>
        </w:r>
      </w:ins>
      <w:ins w:id="184" w:author="Thomas Stockhammer (25/10/28)" w:date="2025-11-11T12:10:00Z" w16du:dateUtc="2025-11-11T11:10:00Z">
        <w:r>
          <w:t xml:space="preserve"> for external unicast</w:t>
        </w:r>
      </w:ins>
    </w:p>
    <w:p w14:paraId="55F63788" w14:textId="77777777" w:rsidR="00B448FB" w:rsidRPr="00E248A8" w:rsidRDefault="00B448FB" w:rsidP="00B448FB">
      <w:pPr>
        <w:keepNext/>
        <w:rPr>
          <w:ins w:id="185" w:author="Thomas Stockhammer (25/10/28)" w:date="2025-11-11T11:55:00Z" w16du:dateUtc="2025-11-11T10:55:00Z"/>
        </w:rPr>
      </w:pPr>
      <w:ins w:id="186" w:author="Thomas Stockhammer (25/10/28)" w:date="2025-11-11T11:55:00Z" w16du:dateUtc="2025-11-11T10:55:00Z">
        <w:r w:rsidRPr="00E248A8">
          <w:lastRenderedPageBreak/>
          <w:t>The following steps are updated or extended compared to the original high-level call flow:</w:t>
        </w:r>
      </w:ins>
    </w:p>
    <w:p w14:paraId="61BD3652" w14:textId="1232B668" w:rsidR="00B448FB" w:rsidRPr="00E248A8" w:rsidRDefault="00B448FB" w:rsidP="00B448FB">
      <w:pPr>
        <w:pStyle w:val="B10"/>
        <w:rPr>
          <w:ins w:id="187" w:author="Thomas Stockhammer (25/10/28)" w:date="2025-11-11T11:55:00Z" w16du:dateUtc="2025-11-11T10:55:00Z"/>
        </w:rPr>
      </w:pPr>
      <w:commentRangeStart w:id="188"/>
      <w:commentRangeStart w:id="189"/>
      <w:commentRangeStart w:id="190"/>
      <w:commentRangeStart w:id="191"/>
      <w:ins w:id="192" w:author="Thomas Stockhammer (25/10/28)" w:date="2025-11-11T11:55:00Z" w16du:dateUtc="2025-11-11T10:55:00Z">
        <w:r w:rsidRPr="00E248A8">
          <w:t>1.</w:t>
        </w:r>
        <w:r w:rsidRPr="00E248A8">
          <w:tab/>
        </w:r>
        <w:del w:id="193" w:author="Richard Bradbury (2026-02-10)" w:date="2026-02-10T17:22:00Z" w16du:dateUtc="2026-02-10T11:52:00Z">
          <w:r w:rsidRPr="00E248A8" w:rsidDel="00F13E98">
            <w:delText>The</w:delText>
          </w:r>
        </w:del>
      </w:ins>
      <w:ins w:id="194" w:author="Richard Bradbury (2026-02-10)" w:date="2026-02-10T17:22:00Z" w16du:dateUtc="2026-02-10T11:52:00Z">
        <w:r w:rsidR="00F13E98">
          <w:t>MBS</w:t>
        </w:r>
      </w:ins>
      <w:ins w:id="195" w:author="Thomas Stockhammer (25/10/28)" w:date="2025-11-11T11:55:00Z" w16du:dateUtc="2025-11-11T10:55:00Z">
        <w:r w:rsidRPr="00E248A8">
          <w:t xml:space="preserve"> </w:t>
        </w:r>
        <w:del w:id="196" w:author="Richard Bradbury (2026-02-10)" w:date="2026-02-10T17:22:00Z" w16du:dateUtc="2026-02-10T11:52:00Z">
          <w:r w:rsidRPr="00E248A8" w:rsidDel="00F13E98">
            <w:delText>u</w:delText>
          </w:r>
        </w:del>
      </w:ins>
      <w:ins w:id="197" w:author="Richard Bradbury (2026-02-10)" w:date="2026-02-10T17:22:00Z" w16du:dateUtc="2026-02-10T11:52:00Z">
        <w:r w:rsidR="00F13E98">
          <w:t>U</w:t>
        </w:r>
      </w:ins>
      <w:ins w:id="198" w:author="Thomas Stockhammer (25/10/28)" w:date="2025-11-11T11:55:00Z" w16du:dateUtc="2025-11-11T10:55:00Z">
        <w:r w:rsidRPr="00E248A8">
          <w:t xml:space="preserve">ser </w:t>
        </w:r>
        <w:del w:id="199" w:author="Richard Bradbury (2026-02-10)" w:date="2026-02-10T17:22:00Z" w16du:dateUtc="2026-02-10T11:52:00Z">
          <w:r w:rsidRPr="00E248A8" w:rsidDel="00F13E98">
            <w:delText>s</w:delText>
          </w:r>
        </w:del>
      </w:ins>
      <w:ins w:id="200" w:author="Richard Bradbury (2026-02-10)" w:date="2026-02-10T17:22:00Z" w16du:dateUtc="2026-02-10T11:52:00Z">
        <w:r w:rsidR="00F13E98">
          <w:t>S</w:t>
        </w:r>
      </w:ins>
      <w:ins w:id="201" w:author="Thomas Stockhammer (25/10/28)" w:date="2025-11-11T11:55:00Z" w16du:dateUtc="2025-11-11T10:55:00Z">
        <w:r w:rsidRPr="00E248A8">
          <w:t xml:space="preserve">ervice provisioning </w:t>
        </w:r>
      </w:ins>
      <w:ins w:id="202" w:author="Richard Bradbury (2026-02-10)" w:date="2026-02-10T17:17:00Z" w16du:dateUtc="2026-02-10T11:47:00Z">
        <w:r w:rsidR="00F13E98">
          <w:t xml:space="preserve">is extended to </w:t>
        </w:r>
      </w:ins>
      <w:ins w:id="203" w:author="Thomas Stockhammer (25/10/28)" w:date="2025-11-11T11:55:00Z" w16du:dateUtc="2025-11-11T10:55:00Z">
        <w:r w:rsidRPr="00E248A8">
          <w:t>include</w:t>
        </w:r>
        <w:del w:id="204" w:author="Richard Bradbury (2026-02-10)" w:date="2026-02-10T17:17:00Z" w16du:dateUtc="2026-02-10T11:47:00Z">
          <w:r w:rsidRPr="00E248A8" w:rsidDel="00F13E98">
            <w:delText>s</w:delText>
          </w:r>
        </w:del>
      </w:ins>
      <w:ins w:id="205" w:author="Richard Bradbury (2026-02-10)" w:date="2026-02-10T17:17:00Z" w16du:dateUtc="2026-02-10T11:47:00Z">
        <w:r w:rsidR="00F13E98">
          <w:t xml:space="preserve"> a content steering policy for</w:t>
        </w:r>
      </w:ins>
      <w:ins w:id="206" w:author="Thomas Stockhammer (25/10/28)" w:date="2025-11-11T11:55:00Z" w16du:dateUtc="2025-11-11T10:55:00Z">
        <w:r w:rsidRPr="00E248A8">
          <w:t xml:space="preserve"> application unicast </w:t>
        </w:r>
        <w:del w:id="207" w:author="Richard Bradbury (2026-02-10)" w:date="2026-02-10T17:17:00Z" w16du:dateUtc="2026-02-10T11:47:00Z">
          <w:r w:rsidRPr="00E248A8" w:rsidDel="00F13E98">
            <w:delText>provisioning</w:delText>
          </w:r>
        </w:del>
      </w:ins>
      <w:ins w:id="208" w:author="Thomas Stockhammer (26-B)" w:date="2026-02-02T23:13:00Z" w16du:dateUtc="2026-02-02T22:13:00Z">
        <w:r w:rsidR="001063BF">
          <w:t xml:space="preserve">, for example </w:t>
        </w:r>
        <w:r w:rsidR="00E135DA">
          <w:t xml:space="preserve">unicast is only permitted </w:t>
        </w:r>
      </w:ins>
      <w:ins w:id="209" w:author="Thomas Stockhammer (26-B)" w:date="2026-02-02T23:14:00Z" w16du:dateUtc="2026-02-02T22:14:00Z">
        <w:r w:rsidR="00E135DA">
          <w:t xml:space="preserve">outside </w:t>
        </w:r>
      </w:ins>
      <w:ins w:id="210" w:author="Richard Bradbury (2026-02-10)" w:date="2026-02-10T17:22:00Z" w16du:dateUtc="2026-02-10T11:52:00Z">
        <w:r w:rsidR="00F13E98">
          <w:t xml:space="preserve">the </w:t>
        </w:r>
      </w:ins>
      <w:ins w:id="211" w:author="Thomas Stockhammer (26-B)" w:date="2026-02-02T23:14:00Z" w16du:dateUtc="2026-02-02T22:14:00Z">
        <w:r w:rsidR="00E135DA">
          <w:t>coverage area</w:t>
        </w:r>
      </w:ins>
      <w:ins w:id="212" w:author="Richard Bradbury (2026-02-10)" w:date="2026-02-10T17:22:00Z" w16du:dateUtc="2026-02-10T11:52:00Z">
        <w:r w:rsidR="00F13E98">
          <w:t xml:space="preserve"> of the MBS User Service</w:t>
        </w:r>
      </w:ins>
      <w:ins w:id="213" w:author="Thomas Stockhammer (25/10/28)" w:date="2025-11-11T11:55:00Z" w16du:dateUtc="2025-11-11T10:55:00Z">
        <w:r w:rsidRPr="00E248A8">
          <w:t>.</w:t>
        </w:r>
      </w:ins>
    </w:p>
    <w:p w14:paraId="32D9C06E" w14:textId="2EEB8A75" w:rsidR="00B448FB" w:rsidRPr="00E248A8" w:rsidRDefault="00B448FB" w:rsidP="00B448FB">
      <w:pPr>
        <w:pStyle w:val="B10"/>
        <w:rPr>
          <w:ins w:id="214" w:author="Thomas Stockhammer (25/10/28)" w:date="2025-11-11T11:55:00Z" w16du:dateUtc="2025-11-11T10:55:00Z"/>
        </w:rPr>
      </w:pPr>
      <w:ins w:id="215" w:author="Thomas Stockhammer (25/10/28)" w:date="2025-11-11T11:55:00Z" w16du:dateUtc="2025-11-11T10:55:00Z">
        <w:r w:rsidRPr="00E248A8">
          <w:t>3.</w:t>
        </w:r>
        <w:r w:rsidRPr="00E248A8">
          <w:tab/>
          <w:t xml:space="preserve">The user service announcement is extended to include </w:t>
        </w:r>
        <w:del w:id="216" w:author="Richard Bradbury (2026-02-10)" w:date="2026-02-10T17:18:00Z" w16du:dateUtc="2026-02-10T11:48:00Z">
          <w:r w:rsidRPr="00E248A8" w:rsidDel="00F13E98">
            <w:delText>instructions</w:delText>
          </w:r>
        </w:del>
      </w:ins>
      <w:ins w:id="217" w:author="Richard Bradbury (2026-02-10)" w:date="2026-02-10T17:18:00Z" w16du:dateUtc="2026-02-10T11:48:00Z">
        <w:r w:rsidR="00F13E98">
          <w:t>a content steering policy</w:t>
        </w:r>
      </w:ins>
      <w:ins w:id="218" w:author="Thomas Stockhammer (25/10/28)" w:date="2025-11-11T11:55:00Z" w16du:dateUtc="2025-11-11T10:55:00Z">
        <w:r w:rsidRPr="00E248A8">
          <w:t xml:space="preserve"> for application unicast</w:t>
        </w:r>
      </w:ins>
      <w:ins w:id="219" w:author="Richard Bradbury (2026-02-10)" w:date="2026-02-10T17:20:00Z" w16du:dateUtc="2026-02-10T11:50:00Z">
        <w:r w:rsidR="00F13E98">
          <w:t xml:space="preserve"> based on the policy provisioned in step 1</w:t>
        </w:r>
      </w:ins>
      <w:ins w:id="220" w:author="Thomas Stockhammer (25/10/28)" w:date="2025-11-11T11:55:00Z" w16du:dateUtc="2025-11-11T10:55:00Z">
        <w:r w:rsidRPr="00E248A8">
          <w:t>.</w:t>
        </w:r>
      </w:ins>
      <w:commentRangeEnd w:id="188"/>
      <w:r w:rsidR="00F13E98" w:rsidRPr="00E248A8">
        <w:rPr>
          <w:rStyle w:val="CommentReference"/>
          <w:sz w:val="20"/>
        </w:rPr>
        <w:commentReference w:id="188"/>
      </w:r>
      <w:commentRangeEnd w:id="189"/>
      <w:r w:rsidRPr="00E248A8">
        <w:rPr>
          <w:rStyle w:val="CommentReference"/>
          <w:sz w:val="20"/>
        </w:rPr>
        <w:commentReference w:id="189"/>
      </w:r>
      <w:commentRangeEnd w:id="190"/>
      <w:r w:rsidR="00717E36" w:rsidRPr="00E248A8">
        <w:rPr>
          <w:rStyle w:val="CommentReference"/>
          <w:sz w:val="20"/>
        </w:rPr>
        <w:commentReference w:id="190"/>
      </w:r>
      <w:commentRangeEnd w:id="191"/>
      <w:r w:rsidR="00F13E98" w:rsidRPr="00E248A8">
        <w:rPr>
          <w:rStyle w:val="CommentReference"/>
          <w:sz w:val="20"/>
        </w:rPr>
        <w:commentReference w:id="191"/>
      </w:r>
    </w:p>
    <w:p w14:paraId="66B8113A" w14:textId="7A0732BF" w:rsidR="00B448FB" w:rsidRPr="00E248A8" w:rsidRDefault="00B448FB" w:rsidP="00B448FB">
      <w:pPr>
        <w:pStyle w:val="B10"/>
        <w:rPr>
          <w:ins w:id="221" w:author="Thomas Stockhammer (25/10/28)" w:date="2025-11-11T11:55:00Z" w16du:dateUtc="2025-11-11T10:55:00Z"/>
        </w:rPr>
      </w:pPr>
      <w:commentRangeStart w:id="222"/>
      <w:commentRangeStart w:id="223"/>
      <w:commentRangeStart w:id="224"/>
      <w:ins w:id="225" w:author="Thomas Stockhammer (25/10/28)" w:date="2025-11-11T11:55:00Z" w16du:dateUtc="2025-11-11T10:55:00Z">
        <w:r w:rsidRPr="00E248A8">
          <w:t>8.</w:t>
        </w:r>
        <w:r w:rsidRPr="00E248A8">
          <w:tab/>
          <w:t>Configuration of the MBSTF Client by the MBSF Client at reference point MBS</w:t>
        </w:r>
        <w:r w:rsidRPr="00E248A8">
          <w:noBreakHyphen/>
          <w:t>6′ is extended to configure a content steering policy for service locations exposed by the Media Server</w:t>
        </w:r>
      </w:ins>
      <w:ins w:id="226" w:author="Richard Bradbury (2026-02-10)" w:date="2026-02-10T17:19:00Z" w16du:dateUtc="2026-02-10T11:49:00Z">
        <w:r w:rsidR="00F13E98">
          <w:t xml:space="preserve"> based on the content steering policy for application unicast obtain in the </w:t>
        </w:r>
      </w:ins>
      <w:ins w:id="227" w:author="Richard Bradbury (2026-02-10)" w:date="2026-02-10T17:20:00Z" w16du:dateUtc="2026-02-10T11:50:00Z">
        <w:r w:rsidR="00F13E98">
          <w:t>step 3</w:t>
        </w:r>
      </w:ins>
      <w:ins w:id="228" w:author="Thomas Stockhammer (25/10/28)" w:date="2025-11-11T11:55:00Z" w16du:dateUtc="2025-11-11T10:55:00Z">
        <w:r w:rsidRPr="00E248A8">
          <w:t>.</w:t>
        </w:r>
      </w:ins>
    </w:p>
    <w:p w14:paraId="3E79D309" w14:textId="77777777" w:rsidR="00B448FB" w:rsidRPr="00E248A8" w:rsidRDefault="00B448FB" w:rsidP="00B448FB">
      <w:pPr>
        <w:pStyle w:val="B10"/>
        <w:rPr>
          <w:ins w:id="229" w:author="Thomas Stockhammer (25/10/28)" w:date="2025-11-11T11:55:00Z" w16du:dateUtc="2025-11-11T10:55:00Z"/>
        </w:rPr>
      </w:pPr>
      <w:ins w:id="230" w:author="Thomas Stockhammer (25/10/28)" w:date="2025-11-11T11:55:00Z" w16du:dateUtc="2025-11-11T10:55:00Z">
        <w:r w:rsidRPr="00E248A8">
          <w:t>9.</w:t>
        </w:r>
        <w:r w:rsidRPr="00E248A8">
          <w:tab/>
          <w:t>Activation of the Distribution Session in the MBSTF Client is extended to include activation of the content steering policy for service locations configured in the previous step.</w:t>
        </w:r>
      </w:ins>
      <w:commentRangeEnd w:id="222"/>
      <w:r w:rsidRPr="00E248A8">
        <w:rPr>
          <w:rStyle w:val="CommentReference"/>
          <w:sz w:val="20"/>
        </w:rPr>
        <w:commentReference w:id="222"/>
      </w:r>
      <w:commentRangeEnd w:id="223"/>
      <w:r w:rsidRPr="00E248A8">
        <w:rPr>
          <w:rStyle w:val="CommentReference"/>
          <w:sz w:val="20"/>
        </w:rPr>
        <w:commentReference w:id="223"/>
      </w:r>
      <w:commentRangeEnd w:id="224"/>
      <w:r w:rsidR="00F13E98" w:rsidRPr="00E248A8">
        <w:rPr>
          <w:rStyle w:val="CommentReference"/>
          <w:sz w:val="20"/>
        </w:rPr>
        <w:commentReference w:id="224"/>
      </w:r>
    </w:p>
    <w:p w14:paraId="62A1C880" w14:textId="77777777" w:rsidR="00B448FB" w:rsidRPr="00E248A8" w:rsidRDefault="00B448FB" w:rsidP="00B448FB">
      <w:pPr>
        <w:pStyle w:val="B10"/>
        <w:rPr>
          <w:ins w:id="231" w:author="Thomas Stockhammer (25/10/28)" w:date="2025-11-11T11:55:00Z" w16du:dateUtc="2025-11-11T10:55:00Z"/>
        </w:rPr>
      </w:pPr>
      <w:ins w:id="232" w:author="Thomas Stockhammer (25/10/28)" w:date="2025-11-11T11:55:00Z" w16du:dateUtc="2025-11-11T10:55:00Z">
        <w:r w:rsidRPr="00E248A8">
          <w:t xml:space="preserve">11.The Distribution Session also uses the </w:t>
        </w:r>
      </w:ins>
      <w:ins w:id="233" w:author="Thomas Stockhammer (25/10/28)" w:date="2025-11-11T13:00:00Z" w16du:dateUtc="2025-11-11T12:00:00Z">
        <w:r>
          <w:t>exter</w:t>
        </w:r>
      </w:ins>
      <w:ins w:id="234" w:author="Thomas Stockhammer (25/10/28)" w:date="2025-11-11T13:01:00Z" w16du:dateUtc="2025-11-11T12:01:00Z">
        <w:r>
          <w:t>nal server</w:t>
        </w:r>
      </w:ins>
      <w:ins w:id="235" w:author="Thomas Stockhammer (25/10/28)" w:date="2025-11-11T11:55:00Z" w16du:dateUtc="2025-11-11T10:55:00Z">
        <w:r w:rsidRPr="00E248A8">
          <w:t xml:space="preserve"> selectively for unicast requests</w:t>
        </w:r>
      </w:ins>
      <w:ins w:id="236" w:author="Richard Bradbury" w:date="2025-11-14T14:19:00Z" w16du:dateUtc="2025-11-14T14:19:00Z">
        <w:r>
          <w:t xml:space="preserve"> as follows</w:t>
        </w:r>
      </w:ins>
      <w:ins w:id="237" w:author="Thomas Stockhammer (25/10/28)" w:date="2025-11-11T11:55:00Z" w16du:dateUtc="2025-11-11T10:55:00Z">
        <w:r w:rsidRPr="00E248A8">
          <w:t>.</w:t>
        </w:r>
      </w:ins>
    </w:p>
    <w:p w14:paraId="7395B43C" w14:textId="077FC81E" w:rsidR="00B448FB" w:rsidRDefault="00B448FB" w:rsidP="00B448FB">
      <w:pPr>
        <w:pStyle w:val="B10"/>
        <w:rPr>
          <w:ins w:id="238" w:author="Thomas Stockhammer (25/10/28)" w:date="2025-11-11T13:04:00Z" w16du:dateUtc="2025-11-11T12:04:00Z"/>
        </w:rPr>
      </w:pPr>
      <w:commentRangeStart w:id="239"/>
      <w:commentRangeStart w:id="240"/>
      <w:ins w:id="241" w:author="Thomas Stockhammer (25/10/28)" w:date="2025-11-11T11:55:00Z" w16du:dateUtc="2025-11-11T10:55:00Z">
        <w:r w:rsidRPr="00E248A8">
          <w:t>11a.</w:t>
        </w:r>
        <w:r w:rsidRPr="00E248A8">
          <w:tab/>
          <w:t xml:space="preserve">Changes to the content steering policy are made by the MBSF or autonomously by the </w:t>
        </w:r>
        <w:commentRangeStart w:id="242"/>
        <w:r w:rsidRPr="00E248A8">
          <w:t>MBSTF</w:t>
        </w:r>
      </w:ins>
      <w:ins w:id="243" w:author="Richard Bradbury (2026-02-10)" w:date="2026-02-10T17:22:00Z" w16du:dateUtc="2026-02-10T11:52:00Z">
        <w:r w:rsidR="000E2F43">
          <w:t xml:space="preserve"> Client</w:t>
        </w:r>
      </w:ins>
      <w:commentRangeEnd w:id="242"/>
      <w:r w:rsidR="000E2F43" w:rsidRPr="00E248A8">
        <w:rPr>
          <w:rStyle w:val="CommentReference"/>
          <w:sz w:val="20"/>
        </w:rPr>
        <w:commentReference w:id="242"/>
      </w:r>
      <w:ins w:id="244" w:author="Thomas Stockhammer (25/10/28)" w:date="2025-11-11T11:55:00Z" w16du:dateUtc="2025-11-11T10:55:00Z">
        <w:r w:rsidRPr="00E248A8">
          <w:t xml:space="preserve">, for example due to non-availability of the MBS User Service. Based on this, use of the Distribution Session by the MBSTF in the previous step may toggle between being multicast at reference point </w:t>
        </w:r>
      </w:ins>
      <w:ins w:id="245" w:author="Thomas Stockhammer (25/10/28)" w:date="2025-11-11T12:11:00Z" w16du:dateUtc="2025-11-11T11:11:00Z">
        <w:r>
          <w:t>MBS-13</w:t>
        </w:r>
      </w:ins>
      <w:ins w:id="246" w:author="Thomas Stockhammer (25/10/28)" w:date="2025-11-11T11:55:00Z" w16du:dateUtc="2025-11-11T10:55:00Z">
        <w:r w:rsidRPr="00E248A8">
          <w:t xml:space="preserve"> with unicast fallback at </w:t>
        </w:r>
      </w:ins>
      <w:ins w:id="247" w:author="Richard Bradbury" w:date="2025-11-14T14:33:00Z" w16du:dateUtc="2025-11-14T14:33:00Z">
        <w:r>
          <w:t>MBS</w:t>
        </w:r>
        <w:r>
          <w:noBreakHyphen/>
          <w:t>4</w:t>
        </w:r>
        <w:r>
          <w:noBreakHyphen/>
          <w:t xml:space="preserve">UC, </w:t>
        </w:r>
      </w:ins>
      <w:ins w:id="248" w:author="Thomas Stockhammer (25/10/28)" w:date="2025-11-11T11:55:00Z" w16du:dateUtc="2025-11-11T10:55:00Z">
        <w:r w:rsidRPr="00E248A8">
          <w:t>and being exclusively unicast at reference point MBS</w:t>
        </w:r>
        <w:r w:rsidRPr="00E248A8">
          <w:noBreakHyphen/>
        </w:r>
      </w:ins>
      <w:ins w:id="249" w:author="Thomas Stockhammer (25/10/28)" w:date="2025-11-11T12:11:00Z" w16du:dateUtc="2025-11-11T11:11:00Z">
        <w:r>
          <w:t>13</w:t>
        </w:r>
      </w:ins>
      <w:ins w:id="250" w:author="Thomas Stockhammer (25/10/28)" w:date="2025-11-11T11:55:00Z" w16du:dateUtc="2025-11-11T10:55:00Z">
        <w:r w:rsidRPr="00E248A8">
          <w:t>.</w:t>
        </w:r>
      </w:ins>
      <w:commentRangeEnd w:id="239"/>
      <w:r>
        <w:rPr>
          <w:rStyle w:val="CommentReference"/>
          <w:sz w:val="20"/>
        </w:rPr>
        <w:commentReference w:id="239"/>
      </w:r>
      <w:commentRangeEnd w:id="240"/>
      <w:r>
        <w:rPr>
          <w:rStyle w:val="CommentReference"/>
          <w:sz w:val="20"/>
        </w:rPr>
        <w:commentReference w:id="240"/>
      </w:r>
    </w:p>
    <w:p w14:paraId="5130448D" w14:textId="77777777" w:rsidR="00B448FB" w:rsidRPr="00E248A8" w:rsidRDefault="00B448FB" w:rsidP="00B448FB">
      <w:pPr>
        <w:pStyle w:val="NO"/>
        <w:rPr>
          <w:ins w:id="251" w:author="Thomas Stockhammer (25/10/28)" w:date="2025-11-11T11:55:00Z" w16du:dateUtc="2025-11-11T10:55:00Z"/>
        </w:rPr>
      </w:pPr>
      <w:commentRangeStart w:id="252"/>
      <w:commentRangeStart w:id="253"/>
      <w:ins w:id="254" w:author="Thomas Stockhammer (25/10/28)" w:date="2025-11-11T13:04:00Z" w16du:dateUtc="2025-11-11T12:04:00Z">
        <w:r>
          <w:t>NOTE:</w:t>
        </w:r>
      </w:ins>
      <w:ins w:id="255" w:author="Richard Bradbury" w:date="2025-11-14T14:19:00Z" w16du:dateUtc="2025-11-14T14:19:00Z">
        <w:r>
          <w:tab/>
        </w:r>
      </w:ins>
      <w:ins w:id="256" w:author="Thomas Stockhammer (25/10/28)" w:date="2025-11-11T13:04:00Z" w16du:dateUtc="2025-11-11T12:04:00Z">
        <w:r>
          <w:t xml:space="preserve">In-session or post-session repair may still be configured such that the MBSTF </w:t>
        </w:r>
      </w:ins>
      <w:ins w:id="257" w:author="Richard Bradbury" w:date="2025-11-14T14:35:00Z" w16du:dateUtc="2025-11-14T14:35:00Z">
        <w:r>
          <w:t>C</w:t>
        </w:r>
      </w:ins>
      <w:ins w:id="258" w:author="Thomas Stockhammer (25/10/28)" w:date="2025-11-11T13:04:00Z" w16du:dateUtc="2025-11-11T12:04:00Z">
        <w:r>
          <w:t>lient requests data distributed via MBS-4-MC using MBS-4-UC. This is omitted here.</w:t>
        </w:r>
      </w:ins>
      <w:commentRangeEnd w:id="252"/>
      <w:r w:rsidRPr="00E248A8">
        <w:rPr>
          <w:rStyle w:val="CommentReference"/>
          <w:sz w:val="20"/>
        </w:rPr>
        <w:commentReference w:id="252"/>
      </w:r>
      <w:commentRangeEnd w:id="253"/>
      <w:r w:rsidRPr="00E248A8">
        <w:rPr>
          <w:rStyle w:val="CommentReference"/>
          <w:sz w:val="20"/>
        </w:rPr>
        <w:commentReference w:id="253"/>
      </w:r>
    </w:p>
    <w:p w14:paraId="43C2BEA6" w14:textId="77777777" w:rsidR="00B448FB" w:rsidRPr="00E248A8" w:rsidRDefault="00B448FB" w:rsidP="00B448FB">
      <w:pPr>
        <w:pStyle w:val="B10"/>
        <w:rPr>
          <w:ins w:id="259" w:author="Thomas Stockhammer (25/10/28)" w:date="2025-11-11T11:55:00Z" w16du:dateUtc="2025-11-11T10:55:00Z"/>
        </w:rPr>
      </w:pPr>
      <w:ins w:id="260" w:author="Thomas Stockhammer (25/10/28)" w:date="2025-11-11T11:55:00Z" w16du:dateUtc="2025-11-11T10:55:00Z">
        <w:r w:rsidRPr="00E248A8">
          <w:t>12.</w:t>
        </w:r>
        <w:r w:rsidRPr="00E248A8">
          <w:tab/>
          <w:t>Requests from the MBS-Aware Application to the Media Server of the MBSTF Client at reference point MBS</w:t>
        </w:r>
        <w:r w:rsidRPr="00E248A8">
          <w:noBreakHyphen/>
          <w:t>7 may include different service locations.</w:t>
        </w:r>
      </w:ins>
    </w:p>
    <w:p w14:paraId="2118AF96" w14:textId="77777777" w:rsidR="00B448FB" w:rsidRPr="00E248A8" w:rsidRDefault="00B448FB" w:rsidP="00B448FB">
      <w:pPr>
        <w:pStyle w:val="Heading4"/>
      </w:pPr>
      <w:bookmarkStart w:id="261" w:name="_Toc202274394"/>
      <w:r w:rsidRPr="00E248A8">
        <w:t>5.12.3.4</w:t>
      </w:r>
      <w:r w:rsidRPr="00E248A8">
        <w:tab/>
        <w:t>Selective unicast requests from MBS Client</w:t>
      </w:r>
      <w:bookmarkEnd w:id="261"/>
    </w:p>
    <w:p w14:paraId="4B14D9B2" w14:textId="77777777" w:rsidR="00B448FB" w:rsidRPr="00E248A8" w:rsidDel="00F75C23" w:rsidRDefault="00B448FB" w:rsidP="00B448FB">
      <w:pPr>
        <w:rPr>
          <w:del w:id="262" w:author="Thomas Stockhammer (25/10/28)" w:date="2025-11-11T12:36:00Z" w16du:dateUtc="2025-11-11T11:36:00Z"/>
        </w:rPr>
      </w:pPr>
      <w:del w:id="263" w:author="Thomas Stockhammer (25/10/28)" w:date="2025-11-11T12:36:00Z" w16du:dateUtc="2025-11-11T11:36:00Z">
        <w:r w:rsidRPr="00E248A8" w:rsidDel="00F75C23">
          <w:delText>This aspect is for further study.</w:delText>
        </w:r>
      </w:del>
    </w:p>
    <w:p w14:paraId="79F05116" w14:textId="0A14B0BF" w:rsidR="00B448FB" w:rsidRDefault="00B448FB" w:rsidP="00B448FB">
      <w:pPr>
        <w:keepNext/>
        <w:keepLines/>
        <w:rPr>
          <w:ins w:id="264" w:author="Thomas Stockhammer (25/10/28)" w:date="2025-11-11T12:36:00Z" w16du:dateUtc="2025-11-11T11:36:00Z"/>
        </w:rPr>
      </w:pPr>
      <w:ins w:id="265" w:author="Thomas Stockhammer (25/10/28)" w:date="2025-11-11T12:36:00Z" w16du:dateUtc="2025-11-11T11:36:00Z">
        <w:r>
          <w:lastRenderedPageBreak/>
          <w:t xml:space="preserve">In </w:t>
        </w:r>
      </w:ins>
      <w:ins w:id="266" w:author="Thomas Stockhammer (25/10/28)" w:date="2025-11-11T12:37:00Z" w16du:dateUtc="2025-11-11T11:37:00Z">
        <w:r>
          <w:t xml:space="preserve">another </w:t>
        </w:r>
      </w:ins>
      <w:ins w:id="267" w:author="Thomas Stockhammer (25/10/28)" w:date="2025-11-11T12:36:00Z" w16du:dateUtc="2025-11-11T11:36:00Z">
        <w:r>
          <w:t xml:space="preserve">variant of </w:t>
        </w:r>
      </w:ins>
      <w:ins w:id="268" w:author="Thomas Stockhammer (25/10/28)" w:date="2025-11-11T12:37:00Z" w16du:dateUtc="2025-11-11T11:37:00Z">
        <w:r>
          <w:t>what is presented in clause</w:t>
        </w:r>
      </w:ins>
      <w:ins w:id="269" w:author="Richard Bradbury" w:date="2025-11-14T14:31:00Z" w16du:dateUtc="2025-11-14T14:31:00Z">
        <w:r>
          <w:t>s </w:t>
        </w:r>
      </w:ins>
      <w:ins w:id="270" w:author="Thomas Stockhammer (25/10/28)" w:date="2025-11-11T12:37:00Z" w16du:dateUtc="2025-11-11T11:37:00Z">
        <w:r>
          <w:t>5.12.3.2 and</w:t>
        </w:r>
      </w:ins>
      <w:ins w:id="271" w:author="Richard Bradbury" w:date="2025-11-14T14:31:00Z" w16du:dateUtc="2025-11-14T14:31:00Z">
        <w:r>
          <w:t> </w:t>
        </w:r>
      </w:ins>
      <w:ins w:id="272" w:author="Thomas Stockhammer (25/10/28)" w:date="2025-11-11T12:37:00Z" w16du:dateUtc="2025-11-11T11:37:00Z">
        <w:r>
          <w:t>5.12.3.3</w:t>
        </w:r>
      </w:ins>
      <w:ins w:id="273" w:author="Thomas Stockhammer (25/10/28)" w:date="2025-11-11T12:36:00Z" w16du:dateUtc="2025-11-11T11:36:00Z">
        <w:r>
          <w:t xml:space="preserve">, </w:t>
        </w:r>
      </w:ins>
      <w:commentRangeStart w:id="274"/>
      <w:commentRangeStart w:id="275"/>
      <w:commentRangeStart w:id="276"/>
      <w:commentRangeStart w:id="277"/>
      <w:commentRangeStart w:id="278"/>
      <w:ins w:id="279" w:author="Thomas Stockhammer (25/10/28)" w:date="2025-11-11T12:37:00Z" w16du:dateUtc="2025-11-11T11:37:00Z">
        <w:r>
          <w:t xml:space="preserve">unicast requests are selectively chosen based on the request </w:t>
        </w:r>
        <w:del w:id="280" w:author="Richard Bradbury (2026-02-10)" w:date="2026-02-10T17:33:00Z" w16du:dateUtc="2026-02-10T12:03:00Z">
          <w:r w:rsidDel="0005714E">
            <w:delText>type</w:delText>
          </w:r>
        </w:del>
      </w:ins>
      <w:ins w:id="281" w:author="Richard Bradbury (2026-02-10)" w:date="2026-02-10T17:33:00Z" w16du:dateUtc="2026-02-10T12:03:00Z">
        <w:r w:rsidR="0005714E">
          <w:t>URL</w:t>
        </w:r>
      </w:ins>
      <w:ins w:id="282" w:author="Thomas Stockhammer (25/10/28)" w:date="2025-11-11T12:37:00Z" w16du:dateUtc="2025-11-11T11:37:00Z">
        <w:r>
          <w:t>s</w:t>
        </w:r>
      </w:ins>
      <w:commentRangeEnd w:id="274"/>
      <w:r w:rsidR="0005714E">
        <w:rPr>
          <w:rStyle w:val="CommentReference"/>
          <w:sz w:val="20"/>
        </w:rPr>
        <w:commentReference w:id="274"/>
      </w:r>
      <w:commentRangeEnd w:id="275"/>
      <w:r>
        <w:rPr>
          <w:rStyle w:val="CommentReference"/>
          <w:sz w:val="20"/>
        </w:rPr>
        <w:commentReference w:id="275"/>
      </w:r>
      <w:commentRangeEnd w:id="276"/>
      <w:r w:rsidR="00070DA0">
        <w:rPr>
          <w:rStyle w:val="CommentReference"/>
          <w:sz w:val="20"/>
        </w:rPr>
        <w:commentReference w:id="276"/>
      </w:r>
      <w:commentRangeEnd w:id="277"/>
      <w:r w:rsidR="0005714E">
        <w:rPr>
          <w:rStyle w:val="CommentReference"/>
          <w:sz w:val="20"/>
        </w:rPr>
        <w:commentReference w:id="277"/>
      </w:r>
      <w:commentRangeEnd w:id="278"/>
      <w:r w:rsidR="0005714E">
        <w:rPr>
          <w:rStyle w:val="CommentReference"/>
          <w:sz w:val="20"/>
        </w:rPr>
        <w:commentReference w:id="278"/>
      </w:r>
      <w:ins w:id="283" w:author="Thomas Stockhammer (25/10/28)" w:date="2025-11-11T12:37:00Z" w16du:dateUtc="2025-11-11T11:37:00Z">
        <w:r>
          <w:t xml:space="preserve">. </w:t>
        </w:r>
      </w:ins>
      <w:ins w:id="284" w:author="Thomas Stockhammer (26-B)" w:date="2026-02-02T23:32:00Z" w16du:dateUtc="2026-02-02T22:32:00Z">
        <w:r w:rsidR="00D263AF">
          <w:t xml:space="preserve">Examples are </w:t>
        </w:r>
        <w:r w:rsidR="00A22A5C">
          <w:t>provided in clause</w:t>
        </w:r>
      </w:ins>
      <w:ins w:id="285" w:author="Richard Bradbury (2026-02-10)" w:date="2026-02-10T17:32:00Z" w16du:dateUtc="2026-02-10T12:02:00Z">
        <w:r w:rsidR="0005714E">
          <w:t> </w:t>
        </w:r>
      </w:ins>
      <w:ins w:id="286" w:author="Thomas Stockhammer (26-B)" w:date="2026-02-02T23:32:00Z" w16du:dateUtc="2026-02-02T22:32:00Z">
        <w:r w:rsidR="00A22A5C">
          <w:t>5.12.1, for example D</w:t>
        </w:r>
      </w:ins>
      <w:ins w:id="287" w:author="Thomas Stockhammer (26-B)" w:date="2026-02-02T23:33:00Z" w16du:dateUtc="2026-02-02T22:33:00Z">
        <w:r w:rsidR="00A22A5C">
          <w:t>RM license requests, Ad beacons or A/B watermarking.</w:t>
        </w:r>
        <w:r w:rsidR="00070DA0">
          <w:t xml:space="preserve"> </w:t>
        </w:r>
      </w:ins>
      <w:ins w:id="288" w:author="Richard Bradbury (2026-02-10)" w:date="2026-02-10T17:35:00Z" w16du:dateUtc="2026-02-10T12:05:00Z">
        <w:r w:rsidR="0005714E">
          <w:t xml:space="preserve">In this case, </w:t>
        </w:r>
      </w:ins>
      <w:ins w:id="289" w:author="Thomas Stockhammer (25/10/28)" w:date="2025-11-11T12:38:00Z" w16du:dateUtc="2025-11-11T11:38:00Z">
        <w:del w:id="290" w:author="Richard Bradbury (2026-02-10)" w:date="2026-02-10T17:35:00Z" w16du:dateUtc="2026-02-10T12:05:00Z">
          <w:r w:rsidDel="0005714E">
            <w:delText>T</w:delText>
          </w:r>
        </w:del>
      </w:ins>
      <w:ins w:id="291" w:author="Richard Bradbury (2026-02-10)" w:date="2026-02-10T17:35:00Z" w16du:dateUtc="2026-02-10T12:05:00Z">
        <w:r w:rsidR="0005714E">
          <w:t>t</w:t>
        </w:r>
      </w:ins>
      <w:ins w:id="292" w:author="Thomas Stockhammer (25/10/28)" w:date="2025-11-11T12:38:00Z" w16du:dateUtc="2025-11-11T11:38:00Z">
        <w:r>
          <w:t xml:space="preserve">he unicast requests </w:t>
        </w:r>
      </w:ins>
      <w:ins w:id="293" w:author="Richard Bradbury (2026-02-10)" w:date="2026-02-10T17:35:00Z" w16du:dateUtc="2026-02-10T12:05:00Z">
        <w:r w:rsidR="0005714E">
          <w:t xml:space="preserve">from the MBS-Aware Application </w:t>
        </w:r>
      </w:ins>
      <w:ins w:id="294" w:author="Thomas Stockhammer (25/10/28)" w:date="2025-11-11T12:38:00Z" w16du:dateUtc="2025-11-11T11:38:00Z">
        <w:del w:id="295" w:author="Richard Bradbury (2026-02-10)" w:date="2026-02-10T17:32:00Z" w16du:dateUtc="2026-02-10T12:02:00Z">
          <w:r w:rsidDel="0005714E">
            <w:delText>may either be issued</w:delText>
          </w:r>
        </w:del>
      </w:ins>
      <w:ins w:id="296" w:author="Richard Bradbury (2026-02-10)" w:date="2026-02-10T17:34:00Z" w16du:dateUtc="2026-02-10T12:04:00Z">
        <w:r w:rsidR="0005714E">
          <w:t xml:space="preserve">are </w:t>
        </w:r>
      </w:ins>
      <w:ins w:id="297" w:author="Richard Bradbury (2026-02-10)" w:date="2026-02-10T17:32:00Z" w16du:dateUtc="2026-02-10T12:02:00Z">
        <w:r w:rsidR="0005714E">
          <w:t>proxied selectively</w:t>
        </w:r>
      </w:ins>
      <w:ins w:id="298" w:author="Thomas Stockhammer (25/10/28)" w:date="2025-11-11T12:38:00Z" w16du:dateUtc="2025-11-11T11:38:00Z">
        <w:r>
          <w:t xml:space="preserve"> to the MBS</w:t>
        </w:r>
      </w:ins>
      <w:ins w:id="299" w:author="Richard Bradbury" w:date="2025-11-14T14:38:00Z" w16du:dateUtc="2025-11-14T14:38:00Z">
        <w:r>
          <w:t> </w:t>
        </w:r>
      </w:ins>
      <w:ins w:id="300" w:author="Thomas Stockhammer (25/10/28)" w:date="2025-11-11T12:38:00Z" w16du:dateUtc="2025-11-11T11:38:00Z">
        <w:r>
          <w:t xml:space="preserve">AS </w:t>
        </w:r>
      </w:ins>
      <w:ins w:id="301" w:author="Richard Bradbury (2026-02-10)" w:date="2026-02-10T17:32:00Z" w16du:dateUtc="2026-02-10T12:02:00Z">
        <w:r w:rsidR="0005714E">
          <w:t xml:space="preserve">(via reference point MBS-4-UC) </w:t>
        </w:r>
      </w:ins>
      <w:ins w:id="302" w:author="Thomas Stockhammer (25/10/28)" w:date="2025-11-11T12:38:00Z" w16du:dateUtc="2025-11-11T11:38:00Z">
        <w:r>
          <w:t>or to an external application server</w:t>
        </w:r>
      </w:ins>
      <w:ins w:id="303" w:author="Richard Bradbury (2026-02-10)" w:date="2026-02-10T17:33:00Z" w16du:dateUtc="2026-02-10T12:03:00Z">
        <w:r w:rsidR="0005714E">
          <w:t xml:space="preserve"> (via new reference point MBS-13) </w:t>
        </w:r>
      </w:ins>
      <w:ins w:id="304" w:author="Richard Bradbury (2026-02-10)" w:date="2026-02-10T17:34:00Z" w16du:dateUtc="2026-02-10T12:04:00Z">
        <w:r w:rsidR="0005714E">
          <w:t xml:space="preserve">by a </w:t>
        </w:r>
        <w:r w:rsidR="0005714E" w:rsidRPr="0005714E">
          <w:rPr>
            <w:i/>
            <w:iCs/>
          </w:rPr>
          <w:t>Request Filter</w:t>
        </w:r>
        <w:r w:rsidR="0005714E">
          <w:t xml:space="preserve"> subfunction of the Media Server in the MBSTF Client </w:t>
        </w:r>
      </w:ins>
      <w:ins w:id="305" w:author="Richard Bradbury (2026-02-10)" w:date="2026-02-10T17:33:00Z" w16du:dateUtc="2026-02-10T12:03:00Z">
        <w:r w:rsidR="0005714E">
          <w:t>according to matching request URL patterns</w:t>
        </w:r>
      </w:ins>
      <w:ins w:id="306" w:author="Richard Bradbury (2026-02-10)" w:date="2026-02-10T17:35:00Z" w16du:dateUtc="2026-02-10T12:05:00Z">
        <w:r w:rsidR="0005714E">
          <w:t xml:space="preserve"> from an application </w:t>
        </w:r>
      </w:ins>
      <w:ins w:id="307" w:author="Richard Bradbury (2026-02-10)" w:date="2026-02-10T17:36:00Z" w16du:dateUtc="2026-02-10T12:06:00Z">
        <w:r w:rsidR="0005714E">
          <w:t>uincast</w:t>
        </w:r>
      </w:ins>
      <w:ins w:id="308" w:author="Richard Bradbury (2026-02-10)" w:date="2026-02-10T17:35:00Z" w16du:dateUtc="2026-02-10T12:05:00Z">
        <w:r w:rsidR="0005714E">
          <w:t xml:space="preserve"> policy</w:t>
        </w:r>
      </w:ins>
      <w:ins w:id="309" w:author="Thomas Stockhammer (25/10/28)" w:date="2025-11-11T12:38:00Z" w16du:dateUtc="2025-11-11T11:38:00Z">
        <w:r>
          <w:t xml:space="preserve">. </w:t>
        </w:r>
      </w:ins>
      <w:ins w:id="310" w:author="Thomas Stockhammer (25/10/28)" w:date="2025-11-11T12:36:00Z" w16du:dateUtc="2025-11-11T11:36:00Z">
        <w:r w:rsidRPr="00E248A8">
          <w:t>Figure</w:t>
        </w:r>
      </w:ins>
      <w:ins w:id="311" w:author="Richard Bradbury" w:date="2025-11-14T14:44:00Z" w16du:dateUtc="2025-11-14T14:44:00Z">
        <w:r>
          <w:t> </w:t>
        </w:r>
      </w:ins>
      <w:ins w:id="312" w:author="Thomas Stockhammer (25/10/28)" w:date="2025-11-11T12:36:00Z" w16du:dateUtc="2025-11-11T11:36:00Z">
        <w:r w:rsidRPr="00E248A8">
          <w:t>5.12.3.</w:t>
        </w:r>
      </w:ins>
      <w:ins w:id="313" w:author="Thomas Stockhammer (25/10/28)" w:date="2025-11-11T12:39:00Z" w16du:dateUtc="2025-11-11T11:39:00Z">
        <w:r>
          <w:t>4</w:t>
        </w:r>
      </w:ins>
      <w:ins w:id="314" w:author="Thomas Stockhammer (25/10/28)" w:date="2025-11-11T12:36:00Z" w16du:dateUtc="2025-11-11T11:36:00Z">
        <w:r w:rsidRPr="00E248A8">
          <w:t>-</w:t>
        </w:r>
        <w:r>
          <w:t>1</w:t>
        </w:r>
        <w:r w:rsidRPr="00E248A8">
          <w:t xml:space="preserve"> shows how the MBS User Services reference architecture is extended</w:t>
        </w:r>
      </w:ins>
      <w:ins w:id="315" w:author="Thomas Stockhammer (25/10/28)" w:date="2025-11-11T12:39:00Z" w16du:dateUtc="2025-11-11T11:39:00Z">
        <w:r>
          <w:t xml:space="preserve"> to support a request filter function</w:t>
        </w:r>
      </w:ins>
      <w:ins w:id="316" w:author="Thomas Stockhammer (25/10/28)" w:date="2025-11-11T12:36:00Z" w16du:dateUtc="2025-11-11T11:36:00Z">
        <w:r w:rsidRPr="00E248A8">
          <w:t>.</w:t>
        </w:r>
        <w:r>
          <w:t xml:space="preserve"> </w:t>
        </w:r>
      </w:ins>
      <w:ins w:id="317" w:author="Thomas Stockhammer (25/10/28)" w:date="2025-11-11T12:39:00Z" w16du:dateUtc="2025-11-11T11:39:00Z">
        <w:r>
          <w:t xml:space="preserve">The request filter is applied based on </w:t>
        </w:r>
      </w:ins>
      <w:ins w:id="318" w:author="Thomas Stockhammer (25/10/28)" w:date="2025-11-11T12:41:00Z" w16du:dateUtc="2025-11-11T11:41:00Z">
        <w:r>
          <w:t>the request.</w:t>
        </w:r>
      </w:ins>
    </w:p>
    <w:p w14:paraId="1363A784" w14:textId="77777777" w:rsidR="00B448FB" w:rsidRPr="00E248A8" w:rsidRDefault="00B448FB" w:rsidP="00B448FB">
      <w:pPr>
        <w:pStyle w:val="TH"/>
        <w:rPr>
          <w:ins w:id="319" w:author="Thomas Stockhammer (25/10/28)" w:date="2025-11-11T12:36:00Z" w16du:dateUtc="2025-11-11T11:36:00Z"/>
        </w:rPr>
      </w:pPr>
      <w:del w:id="320" w:author="Richard Bradbury" w:date="2025-11-14T15:38:00Z" w16du:dateUtc="2025-11-14T15:38:00Z">
        <w:r w:rsidRPr="00E248A8" w:rsidDel="00812BF0">
          <w:object w:dxaOrig="30555" w:dyaOrig="20205" w14:anchorId="4B6219EB">
            <v:shape id="_x0000_i1031" type="#_x0000_t75" style="width:481pt;height:318pt" o:ole="">
              <v:imagedata r:id="rId43" o:title=""/>
            </v:shape>
            <o:OLEObject Type="Embed" ProgID="Visio.Drawing.15" ShapeID="_x0000_i1031" DrawAspect="Content" ObjectID="_1832250904" r:id="rId44"/>
          </w:object>
        </w:r>
      </w:del>
      <w:r w:rsidRPr="00E248A8">
        <w:fldChar w:fldCharType="begin"/>
      </w:r>
      <w:r w:rsidRPr="00E248A8">
        <w:fldChar w:fldCharType="separate"/>
      </w:r>
      <w:r w:rsidRPr="00E248A8">
        <w:fldChar w:fldCharType="end"/>
      </w:r>
      <w:ins w:id="321" w:author="Richard Bradbury (2025-11-20)" w:date="2025-11-20T16:43:00Z" w16du:dateUtc="2025-11-20T16:43:00Z">
        <w:r w:rsidRPr="00E248A8">
          <w:object w:dxaOrig="31401" w:dyaOrig="21121" w14:anchorId="0D8922B1">
            <v:shape id="_x0000_i1032" type="#_x0000_t75" style="width:485pt;height:310.5pt" o:ole="">
              <v:imagedata r:id="rId45" o:title="" croptop="1319f" cropbottom="1319f" cropleft="511f" cropright="550f"/>
            </v:shape>
            <o:OLEObject Type="Embed" ProgID="Visio.Drawing.15" ShapeID="_x0000_i1032" DrawAspect="Content" ObjectID="_1832250905" r:id="rId46"/>
          </w:object>
        </w:r>
      </w:ins>
    </w:p>
    <w:p w14:paraId="711E236E" w14:textId="77777777" w:rsidR="00B448FB" w:rsidRPr="00E248A8" w:rsidRDefault="00B448FB" w:rsidP="00B448FB">
      <w:pPr>
        <w:pStyle w:val="TF"/>
        <w:rPr>
          <w:ins w:id="322" w:author="Thomas Stockhammer (25/10/28)" w:date="2025-11-11T12:36:00Z" w16du:dateUtc="2025-11-11T11:36:00Z"/>
        </w:rPr>
      </w:pPr>
      <w:ins w:id="323" w:author="Thomas Stockhammer (25/10/28)" w:date="2025-11-11T12:36:00Z" w16du:dateUtc="2025-11-11T11:36:00Z">
        <w:r w:rsidRPr="00E248A8">
          <w:t>Figure 5.12.3.</w:t>
        </w:r>
      </w:ins>
      <w:ins w:id="324" w:author="Thomas Stockhammer (25/10/28)" w:date="2025-11-11T12:42:00Z" w16du:dateUtc="2025-11-11T11:42:00Z">
        <w:r>
          <w:t>4</w:t>
        </w:r>
      </w:ins>
      <w:ins w:id="325" w:author="Thomas Stockhammer (25/10/28)" w:date="2025-11-11T12:36:00Z" w16du:dateUtc="2025-11-11T11:36:00Z">
        <w:r w:rsidRPr="00E248A8">
          <w:t>-</w:t>
        </w:r>
        <w:r>
          <w:t>1</w:t>
        </w:r>
        <w:r w:rsidRPr="00E248A8">
          <w:t>: Extensions to MBS User Services reference architecture:</w:t>
        </w:r>
        <w:r w:rsidRPr="00E248A8">
          <w:br/>
        </w:r>
      </w:ins>
      <w:ins w:id="326" w:author="Thomas Stockhammer (25/10/28)" w:date="2025-11-11T12:42:00Z" w16du:dateUtc="2025-11-11T11:42:00Z">
        <w:r>
          <w:t>Request filter function</w:t>
        </w:r>
      </w:ins>
    </w:p>
    <w:p w14:paraId="2C4220CF" w14:textId="5D77853C" w:rsidR="00B448FB" w:rsidRPr="00E248A8" w:rsidRDefault="00B448FB" w:rsidP="00B448FB">
      <w:pPr>
        <w:keepNext/>
        <w:rPr>
          <w:ins w:id="327" w:author="Thomas Stockhammer (25/10/28)" w:date="2025-11-11T12:36:00Z" w16du:dateUtc="2025-11-11T11:36:00Z"/>
        </w:rPr>
      </w:pPr>
      <w:ins w:id="328" w:author="Thomas Stockhammer (25/10/28)" w:date="2025-11-11T12:36:00Z" w16du:dateUtc="2025-11-11T11:36:00Z">
        <w:r w:rsidRPr="00E248A8">
          <w:lastRenderedPageBreak/>
          <w:t>The extensions for the high-level baseline procedures in TS 26.502 [29] are a generalization to the procedure extensions in clause</w:t>
        </w:r>
      </w:ins>
      <w:ins w:id="329" w:author="Richard Bradbury" w:date="2025-11-14T14:46:00Z" w16du:dateUtc="2025-11-14T14:46:00Z">
        <w:r>
          <w:t> </w:t>
        </w:r>
      </w:ins>
      <w:ins w:id="330" w:author="Thomas Stockhammer (25/10/28)" w:date="2025-11-11T12:36:00Z" w16du:dateUtc="2025-11-11T11:36:00Z">
        <w:r w:rsidRPr="00E248A8">
          <w:t xml:space="preserve">5.9 </w:t>
        </w:r>
      </w:ins>
      <w:ins w:id="331" w:author="Thomas Stockhammer (25/10/28)" w:date="2025-11-11T12:57:00Z" w16du:dateUtc="2025-11-11T11:57:00Z">
        <w:r>
          <w:t xml:space="preserve">using a </w:t>
        </w:r>
      </w:ins>
      <w:ins w:id="332" w:author="Richard Bradbury (2026-02-10)" w:date="2026-02-10T17:36:00Z" w16du:dateUtc="2026-02-10T12:06:00Z">
        <w:r w:rsidR="0005714E">
          <w:t>R</w:t>
        </w:r>
      </w:ins>
      <w:ins w:id="333" w:author="Thomas Stockhammer (25/10/28)" w:date="2025-11-11T12:57:00Z" w16du:dateUtc="2025-11-11T11:57:00Z">
        <w:r>
          <w:t xml:space="preserve">equest </w:t>
        </w:r>
      </w:ins>
      <w:ins w:id="334" w:author="Richard Bradbury (2026-02-10)" w:date="2026-02-10T17:36:00Z" w16du:dateUtc="2026-02-10T12:06:00Z">
        <w:r w:rsidR="0005714E">
          <w:t>F</w:t>
        </w:r>
      </w:ins>
      <w:ins w:id="335" w:author="Thomas Stockhammer (25/10/28)" w:date="2025-11-11T12:57:00Z" w16du:dateUtc="2025-11-11T11:57:00Z">
        <w:r>
          <w:t xml:space="preserve">ilter </w:t>
        </w:r>
      </w:ins>
      <w:ins w:id="336" w:author="Richard Bradbury (2026-02-10)" w:date="2026-02-10T17:36:00Z" w16du:dateUtc="2026-02-10T12:06:00Z">
        <w:r w:rsidR="0005714E">
          <w:t>sub</w:t>
        </w:r>
      </w:ins>
      <w:ins w:id="337" w:author="Thomas Stockhammer (25/10/28)" w:date="2025-11-11T12:58:00Z" w16du:dateUtc="2025-11-11T11:58:00Z">
        <w:r>
          <w:t xml:space="preserve">function </w:t>
        </w:r>
      </w:ins>
      <w:ins w:id="338" w:author="Thomas Stockhammer (25/10/28)" w:date="2025-11-11T12:57:00Z" w16du:dateUtc="2025-11-11T11:57:00Z">
        <w:del w:id="339" w:author="Richard Bradbury (2026-02-10)" w:date="2026-02-10T17:36:00Z" w16du:dateUtc="2026-02-10T12:06:00Z">
          <w:r w:rsidDel="0005714E">
            <w:delText xml:space="preserve">and possibly </w:delText>
          </w:r>
        </w:del>
      </w:ins>
      <w:ins w:id="340" w:author="Thomas Stockhammer (25/10/28)" w:date="2025-11-11T12:36:00Z" w16du:dateUtc="2025-11-11T11:36:00Z">
        <w:r w:rsidRPr="00E248A8">
          <w:t>and are provided in figure 5.12.3.</w:t>
        </w:r>
      </w:ins>
      <w:ins w:id="341" w:author="Thomas Stockhammer (25/10/28)" w:date="2025-11-11T12:57:00Z" w16du:dateUtc="2025-11-11T11:57:00Z">
        <w:r>
          <w:t>4</w:t>
        </w:r>
      </w:ins>
      <w:ins w:id="342" w:author="Thomas Stockhammer (25/10/28)" w:date="2025-11-11T12:36:00Z" w16du:dateUtc="2025-11-11T11:36:00Z">
        <w:r w:rsidRPr="00E248A8">
          <w:t>-</w:t>
        </w:r>
      </w:ins>
      <w:ins w:id="343" w:author="Thomas Stockhammer (25/10/28)" w:date="2025-11-11T12:42:00Z" w16du:dateUtc="2025-11-11T11:42:00Z">
        <w:r>
          <w:t>2</w:t>
        </w:r>
      </w:ins>
      <w:ins w:id="344" w:author="Thomas Stockhammer (25/10/28)" w:date="2025-11-11T12:36:00Z" w16du:dateUtc="2025-11-11T11:36:00Z">
        <w:r w:rsidRPr="00E248A8">
          <w:t xml:space="preserve"> in bold.</w:t>
        </w:r>
      </w:ins>
    </w:p>
    <w:p w14:paraId="7FF163C3" w14:textId="77777777" w:rsidR="00B448FB" w:rsidRPr="00E248A8" w:rsidRDefault="00B448FB" w:rsidP="00B448FB">
      <w:pPr>
        <w:pStyle w:val="TH"/>
        <w:rPr>
          <w:ins w:id="345" w:author="Thomas Stockhammer (25/10/28)" w:date="2025-11-11T12:36:00Z" w16du:dateUtc="2025-11-11T11:36:00Z"/>
        </w:rPr>
      </w:pPr>
      <w:ins w:id="346" w:author="Thomas Stockhammer (25/10/28)" w:date="2025-11-11T12:57:00Z" w16du:dateUtc="2025-11-11T11:57:00Z">
        <w:del w:id="347" w:author="Richard Bradbury" w:date="2025-11-14T15:34:00Z" w16du:dateUtc="2025-11-14T15:34:00Z">
          <w:r w:rsidDel="00A56322">
            <w:rPr>
              <w:noProof/>
            </w:rPr>
            <w:lastRenderedPageBreak/>
            <w:drawing>
              <wp:inline distT="0" distB="0" distL="0" distR="0" wp14:anchorId="30AFF799" wp14:editId="69BA8411">
                <wp:extent cx="4557091" cy="6858000"/>
                <wp:effectExtent l="0" t="0" r="0" b="0"/>
                <wp:docPr id="18432438" name="Msc-generator signalling" descr="Msc-generator~|version=8.6.3~|lang=signalling~|size=917x1380~|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4app~l-~gext [number=no]: \-MBS-8\- [arrow.type=dot];~n} .. [tag=~q~q]: {~n~4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nbox .. [tag=~qRequest Filter~q]: {~nmbstfc~l-~gas [number=no, arrow.type=dot, delta]: 11a: Multicast Distribution\nSession \-MBS-4-MC\-;~nvspace 5;~n~4mbstfc~l-~gmas[number=no, arrow.type=dot, delta]: 11b: Internal Unicast\nDistribution Session \-MBS-4-UC\-;~nvspace 5;~n~4mbstfc~l-~gext[number=no, arrow.type=dot, delta]: 11c: External Unicast\nDistribution Session \-MBS-13\-;~nvspace 5;~n};~napp~l-~gmbstfc [delta]: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917x1380~|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4app~l-~gext [number=no]: \-MBS-8\- [arrow.type=dot];~n} .. [tag=~q~q]: {~n~4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nbox .. [tag=~qRequest Filter~q]: {~nmbstfc~l-~gas [number=no, arrow.type=dot, delta]: 11a: Multicast Distribution\nSession \-MBS-4-MC\-;~nvspace 5;~n~4mbstfc~l-~gmas[number=no, arrow.type=dot, delta]: 11b: Internal Unicast\nDistribution Session \-MBS-4-UC\-;~nvspace 5;~n~4mbstfc~l-~gext[number=no, arrow.type=dot, delta]: 11c: External Unicast\nDistribution Session \-MBS-13\-;~nvspace 5;~n};~napp~l-~gmbstfc [delta]: Application Data Session \-MBS-7\- [arrow.type=dot];~nvspace 5;~napp~l-~gmbsfc: Application Service Control \-MBS-6\- [arrow.type=dot];~nvspace 10;~n~|"/>
                        <pic:cNvPicPr>
                          <a:picLocks noChangeAspect="1"/>
                        </pic:cNvPicPr>
                      </pic:nvPicPr>
                      <pic:blipFill>
                        <a:blip r:embed="rId47"/>
                        <a:stretch>
                          <a:fillRect/>
                        </a:stretch>
                      </pic:blipFill>
                      <pic:spPr>
                        <a:xfrm>
                          <a:off x="0" y="0"/>
                          <a:ext cx="4557091" cy="6858000"/>
                        </a:xfrm>
                        <a:prstGeom prst="rect">
                          <a:avLst/>
                        </a:prstGeom>
                      </pic:spPr>
                    </pic:pic>
                  </a:graphicData>
                </a:graphic>
              </wp:inline>
            </w:drawing>
          </w:r>
        </w:del>
      </w:ins>
      <w:commentRangeStart w:id="348"/>
      <w:commentRangeEnd w:id="348"/>
      <w:ins w:id="349" w:author="Richard Bradbury" w:date="2025-11-14T15:34:00Z" w16du:dateUtc="2025-11-14T15:34:00Z">
        <w:r>
          <w:rPr>
            <w:rStyle w:val="CommentReference"/>
            <w:noProof/>
            <w:sz w:val="20"/>
          </w:rPr>
          <w:lastRenderedPageBreak/>
          <w:commentReference w:id="348"/>
        </w:r>
      </w:ins>
      <w:commentRangeStart w:id="350"/>
      <w:ins w:id="351" w:author="Richard Bradbury" w:date="2025-11-14T15:48:00Z" w16du:dateUtc="2025-11-14T15:48:00Z">
        <w:r>
          <w:rPr>
            <w:noProof/>
          </w:rPr>
          <w:drawing>
            <wp:inline distT="0" distB="0" distL="0" distR="0" wp14:anchorId="33697810" wp14:editId="702FC943">
              <wp:extent cx="4841251" cy="6858000"/>
              <wp:effectExtent l="0" t="0" r="0" b="0"/>
              <wp:docPr id="2083540327" name="Msc-generator signalling" descr="Msc-generator~|version=8.6.3~|lang=signalling~|size=917x1299~|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4app~l-~gext [number=no]: \-MBS-8\- [arrow.type=dot];~n} .. [tag=~q~q]: {~n~4app~l-~gmbsfc [number=no]: \-MBS-6\- [arrow.type=dot];~n};~nvspace 5;~nas~l-~gext: User Data Ingest Session \-Nmb8\- [arrow.type=dot];~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n.. [tag=~qpar~q, delta]: ~qRequest filter~q {~n~4mbstfc~l-~gas [number=no, arrow.type=dot, delta]: 11a: Multicast Distribution\nSession \-MBS-4-MC\-;~n} .. [tag=~q~q]: {~n~4mbstfc~l-~gmas[number=no, arrow.type=dot, delta]: 11b: Internal Unicast\nDistribution Session \-MBS-4-UC\-;~n} .. [tag=~q~q]: {~n~n~4mbstfc~l-~gext[number=no, arrow.type=dot, delta]: 11c: External Unicast Distribution Session \-MBS-13\-;~n};~napp~l-~gmbstfc [delta]: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917x1299~|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4app~l-~gext [number=no]: \-MBS-8\- [arrow.type=dot];~n} .. [tag=~q~q]: {~n~4app~l-~gmbsfc [number=no]: \-MBS-6\- [arrow.type=dot];~n};~nvspace 5;~nas~l-~gext: User Data Ingest Session \-Nmb8\- [arrow.type=dot];~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n.. [tag=~qpar~q, delta]: ~qRequest filter~q {~n~4mbstfc~l-~gas [number=no, arrow.type=dot, delta]: 11a: Multicast Distribution\nSession \-MBS-4-MC\-;~n} .. [tag=~q~q]: {~n~4mbstfc~l-~gmas[number=no, arrow.type=dot, delta]: 11b: Internal Unicast\nDistribution Session \-MBS-4-UC\-;~n} .. [tag=~q~q]: {~n~n~4mbstfc~l-~gext[number=no, arrow.type=dot, delta]: 11c: External Unicast Distribution Session \-MBS-13\-;~n};~napp~l-~gmbstfc [delta]: Application Data Session \-MBS-7\- [arrow.type=dot];~nvspace 5;~napp~l-~gmbsfc: Application Service Control \-MBS-6\- [arrow.type=dot];~nvspace 10;~n~|"/>
                      <pic:cNvPicPr>
                        <a:picLocks noChangeAspect="1"/>
                      </pic:cNvPicPr>
                    </pic:nvPicPr>
                    <pic:blipFill>
                      <a:blip r:embed="rId48"/>
                      <a:stretch>
                        <a:fillRect/>
                      </a:stretch>
                    </pic:blipFill>
                    <pic:spPr>
                      <a:xfrm>
                        <a:off x="0" y="0"/>
                        <a:ext cx="4841251" cy="6858000"/>
                      </a:xfrm>
                      <a:prstGeom prst="rect">
                        <a:avLst/>
                      </a:prstGeom>
                    </pic:spPr>
                  </pic:pic>
                </a:graphicData>
              </a:graphic>
            </wp:inline>
          </w:drawing>
        </w:r>
      </w:ins>
      <w:commentRangeEnd w:id="350"/>
      <w:r w:rsidR="0005714E" w:rsidRPr="00E248A8">
        <w:rPr>
          <w:rStyle w:val="CommentReference"/>
          <w:sz w:val="20"/>
        </w:rPr>
        <w:commentReference w:id="350"/>
      </w:r>
      <w:ins w:id="352" w:author="Thomas Stockhammer (25/10/28)" w:date="2025-11-11T12:36:00Z" w16du:dateUtc="2025-11-11T11:36:00Z">
        <w:r w:rsidRPr="00E248A8">
          <w:fldChar w:fldCharType="begin"/>
        </w:r>
        <w:r w:rsidRPr="00E248A8">
          <w:fldChar w:fldCharType="separate"/>
        </w:r>
        <w:r w:rsidRPr="00E248A8">
          <w:fldChar w:fldCharType="end"/>
        </w:r>
      </w:ins>
    </w:p>
    <w:p w14:paraId="6A8D2361" w14:textId="77777777" w:rsidR="00B448FB" w:rsidRPr="00E248A8" w:rsidRDefault="00B448FB" w:rsidP="00B448FB">
      <w:pPr>
        <w:pStyle w:val="NF"/>
        <w:rPr>
          <w:ins w:id="353" w:author="Thomas Stockhammer (25/10/28)" w:date="2025-11-11T12:36:00Z" w16du:dateUtc="2025-11-11T11:36:00Z"/>
        </w:rPr>
      </w:pPr>
      <w:ins w:id="354" w:author="Thomas Stockhammer (25/10/28)" w:date="2025-11-11T12:36:00Z" w16du:dateUtc="2025-11-11T11:36:00Z">
        <w:r w:rsidRPr="00E248A8">
          <w:t>NOTE:</w:t>
        </w:r>
        <w:r w:rsidRPr="00E248A8">
          <w:tab/>
          <w:t>In the interests of brevity, the prefix MBS is omitted from the numbered steps in the figure.</w:t>
        </w:r>
      </w:ins>
    </w:p>
    <w:p w14:paraId="43931DAD" w14:textId="77777777" w:rsidR="00B448FB" w:rsidRPr="00E248A8" w:rsidRDefault="00B448FB" w:rsidP="00B448FB">
      <w:pPr>
        <w:pStyle w:val="NF"/>
        <w:rPr>
          <w:ins w:id="355" w:author="Thomas Stockhammer (25/10/28)" w:date="2025-11-11T12:36:00Z" w16du:dateUtc="2025-11-11T11:36:00Z"/>
        </w:rPr>
      </w:pPr>
    </w:p>
    <w:p w14:paraId="7DE63CBA" w14:textId="77777777" w:rsidR="00B448FB" w:rsidRPr="00E248A8" w:rsidRDefault="00B448FB" w:rsidP="00B448FB">
      <w:pPr>
        <w:pStyle w:val="TF"/>
        <w:rPr>
          <w:ins w:id="356" w:author="Thomas Stockhammer (25/10/28)" w:date="2025-11-11T12:36:00Z" w16du:dateUtc="2025-11-11T11:36:00Z"/>
        </w:rPr>
      </w:pPr>
      <w:ins w:id="357" w:author="Thomas Stockhammer (25/10/28)" w:date="2025-11-11T12:36:00Z" w16du:dateUtc="2025-11-11T11:36:00Z">
        <w:r w:rsidRPr="00E248A8">
          <w:t>Figure 5.12.3.</w:t>
        </w:r>
        <w:r>
          <w:t>3</w:t>
        </w:r>
        <w:r w:rsidRPr="00E248A8">
          <w:t>-</w:t>
        </w:r>
        <w:r>
          <w:t>2</w:t>
        </w:r>
        <w:r w:rsidRPr="00E248A8">
          <w:t>: Extended MBS User Service high-level baseline procedures</w:t>
        </w:r>
        <w:r>
          <w:t xml:space="preserve"> for external unicast</w:t>
        </w:r>
      </w:ins>
    </w:p>
    <w:p w14:paraId="04B4A555" w14:textId="77777777" w:rsidR="00B448FB" w:rsidRPr="00E248A8" w:rsidRDefault="00B448FB" w:rsidP="00B448FB">
      <w:pPr>
        <w:rPr>
          <w:ins w:id="358" w:author="Thomas Stockhammer (25/10/28)" w:date="2025-11-11T12:36:00Z" w16du:dateUtc="2025-11-11T11:36:00Z"/>
        </w:rPr>
      </w:pPr>
      <w:ins w:id="359" w:author="Thomas Stockhammer (25/10/28)" w:date="2025-11-11T12:36:00Z" w16du:dateUtc="2025-11-11T11:36:00Z">
        <w:r w:rsidRPr="00E248A8">
          <w:t>The following steps are updated or extended compared to the original high-level call flow:</w:t>
        </w:r>
      </w:ins>
    </w:p>
    <w:p w14:paraId="213767CD" w14:textId="77777777" w:rsidR="00B448FB" w:rsidRPr="00E248A8" w:rsidRDefault="00B448FB" w:rsidP="00B448FB">
      <w:pPr>
        <w:pStyle w:val="B10"/>
        <w:rPr>
          <w:ins w:id="360" w:author="Thomas Stockhammer (25/10/28)" w:date="2025-11-11T12:36:00Z" w16du:dateUtc="2025-11-11T11:36:00Z"/>
        </w:rPr>
      </w:pPr>
      <w:ins w:id="361" w:author="Thomas Stockhammer (25/10/28)" w:date="2025-11-11T12:36:00Z" w16du:dateUtc="2025-11-11T11:36:00Z">
        <w:r w:rsidRPr="00E248A8">
          <w:t>1.</w:t>
        </w:r>
        <w:r w:rsidRPr="00E248A8">
          <w:tab/>
          <w:t>The user service provisioning includes application unicast provisioning</w:t>
        </w:r>
      </w:ins>
      <w:ins w:id="362" w:author="Thomas Stockhammer (25/10/28)" w:date="2025-11-11T13:00:00Z" w16du:dateUtc="2025-11-11T12:00:00Z">
        <w:r>
          <w:t xml:space="preserve"> and request filters</w:t>
        </w:r>
      </w:ins>
      <w:ins w:id="363" w:author="Thomas Stockhammer (25/10/28)" w:date="2025-11-11T12:36:00Z" w16du:dateUtc="2025-11-11T11:36:00Z">
        <w:r w:rsidRPr="00E248A8">
          <w:t>.</w:t>
        </w:r>
      </w:ins>
    </w:p>
    <w:p w14:paraId="6595E69B" w14:textId="77777777" w:rsidR="00B448FB" w:rsidRPr="00E248A8" w:rsidRDefault="00B448FB" w:rsidP="00B448FB">
      <w:pPr>
        <w:pStyle w:val="B10"/>
        <w:rPr>
          <w:ins w:id="364" w:author="Thomas Stockhammer (25/10/28)" w:date="2025-11-11T12:36:00Z" w16du:dateUtc="2025-11-11T11:36:00Z"/>
        </w:rPr>
      </w:pPr>
      <w:ins w:id="365" w:author="Thomas Stockhammer (25/10/28)" w:date="2025-11-11T12:36:00Z" w16du:dateUtc="2025-11-11T11:36:00Z">
        <w:r w:rsidRPr="00E248A8">
          <w:t>2.</w:t>
        </w:r>
        <w:r w:rsidRPr="00E248A8">
          <w:tab/>
          <w:t xml:space="preserve">The distribution session provisioning </w:t>
        </w:r>
      </w:ins>
      <w:ins w:id="366" w:author="Thomas Stockhammer (25/10/28)" w:date="2025-11-11T12:59:00Z" w16du:dateUtc="2025-11-11T11:59:00Z">
        <w:r>
          <w:t xml:space="preserve">may </w:t>
        </w:r>
      </w:ins>
      <w:ins w:id="367" w:author="Thomas Stockhammer (25/10/28)" w:date="2025-11-11T12:36:00Z" w16du:dateUtc="2025-11-11T11:36:00Z">
        <w:r w:rsidRPr="00E248A8">
          <w:t xml:space="preserve">include </w:t>
        </w:r>
        <w:r>
          <w:t xml:space="preserve">that content ingest via MBS-2 is also provisioned to be available on as </w:t>
        </w:r>
        <w:r w:rsidRPr="00E248A8">
          <w:t>application unicast</w:t>
        </w:r>
      </w:ins>
      <w:ins w:id="368" w:author="Thomas Stockhammer (25/10/28)" w:date="2025-11-11T12:59:00Z" w16du:dateUtc="2025-11-11T11:59:00Z">
        <w:r>
          <w:t xml:space="preserve"> on MBS</w:t>
        </w:r>
      </w:ins>
      <w:ins w:id="369" w:author="Richard Bradbury" w:date="2025-11-14T15:48:00Z" w16du:dateUtc="2025-11-14T15:48:00Z">
        <w:r>
          <w:t> </w:t>
        </w:r>
      </w:ins>
      <w:ins w:id="370" w:author="Thomas Stockhammer (25/10/28)" w:date="2025-11-11T12:59:00Z" w16du:dateUtc="2025-11-11T11:59:00Z">
        <w:r>
          <w:t>AS</w:t>
        </w:r>
      </w:ins>
      <w:ins w:id="371" w:author="Thomas Stockhammer (25/10/28)" w:date="2025-11-11T12:36:00Z" w16du:dateUtc="2025-11-11T11:36:00Z">
        <w:r w:rsidRPr="00E248A8">
          <w:t>.</w:t>
        </w:r>
      </w:ins>
    </w:p>
    <w:p w14:paraId="42BCBEEC" w14:textId="77777777" w:rsidR="00B448FB" w:rsidRPr="00E248A8" w:rsidRDefault="00B448FB" w:rsidP="00B448FB">
      <w:pPr>
        <w:pStyle w:val="B10"/>
        <w:rPr>
          <w:ins w:id="372" w:author="Thomas Stockhammer (25/10/28)" w:date="2025-11-11T12:36:00Z" w16du:dateUtc="2025-11-11T11:36:00Z"/>
        </w:rPr>
      </w:pPr>
      <w:ins w:id="373" w:author="Thomas Stockhammer (25/10/28)" w:date="2025-11-11T12:36:00Z" w16du:dateUtc="2025-11-11T11:36:00Z">
        <w:r w:rsidRPr="00E248A8">
          <w:t>3.</w:t>
        </w:r>
        <w:r w:rsidRPr="00E248A8">
          <w:tab/>
          <w:t>The user service announcement is extended to include instructions for application unicast</w:t>
        </w:r>
      </w:ins>
      <w:ins w:id="374" w:author="Thomas Stockhammer (25/10/28)" w:date="2025-11-11T12:59:00Z" w16du:dateUtc="2025-11-11T11:59:00Z">
        <w:r>
          <w:t xml:space="preserve"> and request filters</w:t>
        </w:r>
      </w:ins>
      <w:ins w:id="375" w:author="Thomas Stockhammer (25/10/28)" w:date="2025-11-11T12:36:00Z" w16du:dateUtc="2025-11-11T11:36:00Z">
        <w:r w:rsidRPr="00E248A8">
          <w:t>.</w:t>
        </w:r>
      </w:ins>
    </w:p>
    <w:p w14:paraId="5DF52BD0" w14:textId="77777777" w:rsidR="00B448FB" w:rsidRPr="00E248A8" w:rsidRDefault="00B448FB" w:rsidP="00B448FB">
      <w:pPr>
        <w:pStyle w:val="B10"/>
        <w:rPr>
          <w:ins w:id="376" w:author="Thomas Stockhammer (25/10/28)" w:date="2025-11-11T12:36:00Z" w16du:dateUtc="2025-11-11T11:36:00Z"/>
        </w:rPr>
      </w:pPr>
      <w:ins w:id="377" w:author="Thomas Stockhammer (25/10/28)" w:date="2025-11-11T12:36:00Z" w16du:dateUtc="2025-11-11T11:36:00Z">
        <w:r w:rsidRPr="00E248A8">
          <w:t>8.</w:t>
        </w:r>
        <w:r w:rsidRPr="00E248A8">
          <w:tab/>
          <w:t>Configuration of the MBSTF Client by the MBSF Client at reference point MBS</w:t>
        </w:r>
        <w:r w:rsidRPr="00E248A8">
          <w:noBreakHyphen/>
          <w:t xml:space="preserve">6′ is extended to configure a </w:t>
        </w:r>
      </w:ins>
      <w:ins w:id="378" w:author="Thomas Stockhammer (25/10/28)" w:date="2025-11-11T13:00:00Z" w16du:dateUtc="2025-11-11T12:00:00Z">
        <w:r>
          <w:t>request filter policy</w:t>
        </w:r>
      </w:ins>
      <w:ins w:id="379" w:author="Thomas Stockhammer (25/10/28)" w:date="2025-11-11T12:36:00Z" w16du:dateUtc="2025-11-11T11:36:00Z">
        <w:r w:rsidRPr="00E248A8">
          <w:t xml:space="preserve"> for service locations exposed by the Media Server.</w:t>
        </w:r>
      </w:ins>
    </w:p>
    <w:p w14:paraId="219EC0BA" w14:textId="77777777" w:rsidR="00B448FB" w:rsidRPr="00E248A8" w:rsidRDefault="00B448FB" w:rsidP="00B448FB">
      <w:pPr>
        <w:pStyle w:val="B10"/>
        <w:rPr>
          <w:ins w:id="380" w:author="Thomas Stockhammer (25/10/28)" w:date="2025-11-11T12:36:00Z" w16du:dateUtc="2025-11-11T11:36:00Z"/>
        </w:rPr>
      </w:pPr>
      <w:ins w:id="381" w:author="Thomas Stockhammer (25/10/28)" w:date="2025-11-11T12:36:00Z" w16du:dateUtc="2025-11-11T11:36:00Z">
        <w:r w:rsidRPr="00E248A8">
          <w:lastRenderedPageBreak/>
          <w:t>9.</w:t>
        </w:r>
        <w:r w:rsidRPr="00E248A8">
          <w:tab/>
          <w:t xml:space="preserve">Activation of the Distribution Session in the MBSTF Client is extended to include activation of the </w:t>
        </w:r>
      </w:ins>
      <w:ins w:id="382" w:author="Thomas Stockhammer (25/10/28)" w:date="2025-11-11T13:00:00Z" w16du:dateUtc="2025-11-11T12:00:00Z">
        <w:r>
          <w:t xml:space="preserve">request filter policy </w:t>
        </w:r>
      </w:ins>
      <w:ins w:id="383" w:author="Thomas Stockhammer (25/10/28)" w:date="2025-11-11T12:36:00Z" w16du:dateUtc="2025-11-11T11:36:00Z">
        <w:r w:rsidRPr="00E248A8">
          <w:t>for service locations configured in the previous step.</w:t>
        </w:r>
      </w:ins>
    </w:p>
    <w:p w14:paraId="62546434" w14:textId="77777777" w:rsidR="00B448FB" w:rsidRDefault="00B448FB" w:rsidP="00B448FB">
      <w:pPr>
        <w:pStyle w:val="B10"/>
        <w:rPr>
          <w:ins w:id="384" w:author="Thomas Stockhammer (25/10/28)" w:date="2025-11-11T13:04:00Z" w16du:dateUtc="2025-11-11T12:04:00Z"/>
        </w:rPr>
      </w:pPr>
      <w:ins w:id="385" w:author="Thomas Stockhammer (25/10/28)" w:date="2025-11-11T12:36:00Z" w16du:dateUtc="2025-11-11T11:36:00Z">
        <w:r w:rsidRPr="00E248A8">
          <w:t>11.</w:t>
        </w:r>
      </w:ins>
      <w:ins w:id="386" w:author="Richard Bradbury" w:date="2025-11-14T15:43:00Z" w16du:dateUtc="2025-11-14T15:43:00Z">
        <w:r>
          <w:tab/>
        </w:r>
      </w:ins>
      <w:ins w:id="387" w:author="Thomas Stockhammer (25/10/28)" w:date="2025-11-11T12:36:00Z" w16du:dateUtc="2025-11-11T11:36:00Z">
        <w:r w:rsidRPr="00E248A8">
          <w:t xml:space="preserve">The Distribution Session also uses the MBS AS </w:t>
        </w:r>
      </w:ins>
      <w:ins w:id="388" w:author="Thomas Stockhammer (25/10/28)" w:date="2025-11-11T13:01:00Z" w16du:dateUtc="2025-11-11T12:01:00Z">
        <w:r>
          <w:t xml:space="preserve">and/or the external server </w:t>
        </w:r>
      </w:ins>
      <w:ins w:id="389" w:author="Thomas Stockhammer (25/10/28)" w:date="2025-11-11T12:36:00Z" w16du:dateUtc="2025-11-11T11:36:00Z">
        <w:r w:rsidRPr="00E248A8">
          <w:t>selectively for unicast requests.</w:t>
        </w:r>
      </w:ins>
      <w:ins w:id="390" w:author="Thomas Stockhammer (25/10/28)" w:date="2025-11-11T13:01:00Z" w16du:dateUtc="2025-11-11T12:01:00Z">
        <w:r>
          <w:t xml:space="preserve"> Based on requests and defined request filters, the different requests are handled either b</w:t>
        </w:r>
      </w:ins>
      <w:ins w:id="391" w:author="Thomas Stockhammer (25/10/28)" w:date="2025-11-11T13:02:00Z" w16du:dateUtc="2025-11-11T12:02:00Z">
        <w:r>
          <w:t>y multicast, by unicast to the MBS AS, or by unicast to an external server.</w:t>
        </w:r>
      </w:ins>
    </w:p>
    <w:p w14:paraId="5A95076A" w14:textId="77777777" w:rsidR="00B448FB" w:rsidRPr="00E248A8" w:rsidRDefault="00B448FB" w:rsidP="00B448FB">
      <w:pPr>
        <w:pStyle w:val="NO"/>
        <w:rPr>
          <w:ins w:id="392" w:author="Thomas Stockhammer (25/10/28)" w:date="2025-11-11T12:36:00Z" w16du:dateUtc="2025-11-11T11:36:00Z"/>
        </w:rPr>
      </w:pPr>
      <w:ins w:id="393" w:author="Thomas Stockhammer (25/10/28)" w:date="2025-11-11T13:04:00Z" w16du:dateUtc="2025-11-11T12:04:00Z">
        <w:r>
          <w:t>NOTE:</w:t>
        </w:r>
      </w:ins>
      <w:ins w:id="394" w:author="Richard Bradbury" w:date="2025-11-14T15:35:00Z" w16du:dateUtc="2025-11-14T15:35:00Z">
        <w:r>
          <w:tab/>
        </w:r>
      </w:ins>
      <w:ins w:id="395" w:author="Thomas Stockhammer (25/10/28)" w:date="2025-11-11T13:04:00Z" w16du:dateUtc="2025-11-11T12:04:00Z">
        <w:r>
          <w:t>In-session or post-session repair may still be configured such that the MBSTF client requests data distributed via MBS-4-MC using MBS-4-UC.</w:t>
        </w:r>
      </w:ins>
    </w:p>
    <w:p w14:paraId="224A5642" w14:textId="77777777" w:rsidR="00B448FB" w:rsidRPr="00E248A8" w:rsidRDefault="00B448FB" w:rsidP="00B448FB">
      <w:pPr>
        <w:pStyle w:val="B10"/>
        <w:rPr>
          <w:ins w:id="396" w:author="Thomas Stockhammer (25/10/28)" w:date="2025-11-11T12:36:00Z" w16du:dateUtc="2025-11-11T11:36:00Z"/>
        </w:rPr>
      </w:pPr>
      <w:ins w:id="397" w:author="Thomas Stockhammer (25/10/28)" w:date="2025-11-11T12:36:00Z" w16du:dateUtc="2025-11-11T11:36:00Z">
        <w:r w:rsidRPr="00E248A8">
          <w:t>12.</w:t>
        </w:r>
        <w:r w:rsidRPr="00E248A8">
          <w:tab/>
          <w:t>Requests from the MBS-Aware Application to the Media Server of the MBSTF Client at reference point MBS</w:t>
        </w:r>
        <w:r w:rsidRPr="00E248A8">
          <w:noBreakHyphen/>
          <w:t>7 may include different service locations.</w:t>
        </w:r>
      </w:ins>
    </w:p>
    <w:p w14:paraId="18DBF945" w14:textId="77777777" w:rsidR="00B448FB" w:rsidRPr="00E248A8" w:rsidRDefault="00B448FB" w:rsidP="00B448FB">
      <w:pPr>
        <w:keepNext/>
        <w:keepLines/>
        <w:spacing w:before="120"/>
        <w:ind w:left="1134" w:hanging="1134"/>
        <w:outlineLvl w:val="2"/>
        <w:rPr>
          <w:rFonts w:ascii="Arial" w:hAnsi="Arial"/>
          <w:sz w:val="28"/>
        </w:rPr>
      </w:pPr>
      <w:r w:rsidRPr="00E248A8">
        <w:rPr>
          <w:rFonts w:ascii="Arial" w:hAnsi="Arial"/>
          <w:sz w:val="28"/>
        </w:rPr>
        <w:t>5.12.4</w:t>
      </w:r>
      <w:r w:rsidRPr="00E248A8">
        <w:rPr>
          <w:rFonts w:ascii="Arial" w:hAnsi="Arial"/>
          <w:sz w:val="28"/>
        </w:rPr>
        <w:tab/>
        <w:t>Gap analysis and requirements</w:t>
      </w:r>
    </w:p>
    <w:p w14:paraId="49F696FF" w14:textId="77777777" w:rsidR="00B448FB" w:rsidRPr="00E248A8" w:rsidRDefault="00B448FB" w:rsidP="00B448FB">
      <w:pPr>
        <w:pStyle w:val="Heading4"/>
      </w:pPr>
      <w:bookmarkStart w:id="398" w:name="_Toc202274395"/>
      <w:r w:rsidRPr="00E248A8">
        <w:t>5.12.4.1</w:t>
      </w:r>
      <w:r w:rsidRPr="00E248A8">
        <w:tab/>
        <w:t>General</w:t>
      </w:r>
      <w:bookmarkEnd w:id="398"/>
    </w:p>
    <w:p w14:paraId="140B80B1" w14:textId="77777777" w:rsidR="00B448FB" w:rsidRPr="00E248A8" w:rsidRDefault="00B448FB" w:rsidP="00B448FB">
      <w:del w:id="399" w:author="Thomas Stockhammer (25/10/28)" w:date="2025-11-11T13:05:00Z" w16du:dateUtc="2025-11-11T12:05:00Z">
        <w:r w:rsidRPr="00E248A8" w:rsidDel="004A42AB">
          <w:delText>This is to be completed</w:delText>
        </w:r>
      </w:del>
      <w:ins w:id="400" w:author="Thomas Stockhammer (25/10/28)" w:date="2025-11-11T13:05:00Z" w16du:dateUtc="2025-11-11T12:05:00Z">
        <w:r>
          <w:t>This clause identifies gaps addressing the high-level call flows in clause 5.12.3</w:t>
        </w:r>
      </w:ins>
      <w:r w:rsidRPr="00E248A8">
        <w:t>.</w:t>
      </w:r>
    </w:p>
    <w:p w14:paraId="1854C7CA" w14:textId="77777777" w:rsidR="00B448FB" w:rsidRPr="00E248A8" w:rsidRDefault="00B448FB" w:rsidP="00B448FB">
      <w:pPr>
        <w:pStyle w:val="Heading4"/>
      </w:pPr>
      <w:bookmarkStart w:id="401" w:name="_Toc202274396"/>
      <w:r w:rsidRPr="00E248A8">
        <w:t>5.12.4.2</w:t>
      </w:r>
      <w:r w:rsidRPr="00E248A8">
        <w:tab/>
        <w:t>Mapping to MBS User Services using MBS</w:t>
      </w:r>
      <w:r>
        <w:t> </w:t>
      </w:r>
      <w:r w:rsidRPr="00E248A8">
        <w:t>AS</w:t>
      </w:r>
      <w:bookmarkEnd w:id="401"/>
    </w:p>
    <w:p w14:paraId="078160C9" w14:textId="77777777" w:rsidR="00B448FB" w:rsidRPr="00E248A8" w:rsidRDefault="00B448FB" w:rsidP="00B448FB">
      <w:pPr>
        <w:keepNext/>
      </w:pPr>
      <w:r w:rsidRPr="00E248A8">
        <w:t>The following aspects are identified to be missing:</w:t>
      </w:r>
    </w:p>
    <w:p w14:paraId="096AAEAD" w14:textId="77777777" w:rsidR="00B448FB" w:rsidRPr="00E248A8" w:rsidDel="008B49DD" w:rsidRDefault="00B448FB" w:rsidP="00B448FB">
      <w:pPr>
        <w:pStyle w:val="B10"/>
        <w:rPr>
          <w:del w:id="402" w:author="Thomas Stockhammer (25/10/28)" w:date="2025-11-11T13:08:00Z" w16du:dateUtc="2025-11-11T12:08:00Z"/>
        </w:rPr>
      </w:pPr>
      <w:r w:rsidRPr="00E248A8">
        <w:t>1.</w:t>
      </w:r>
      <w:r w:rsidRPr="00E248A8">
        <w:tab/>
      </w:r>
      <w:ins w:id="403" w:author="Richard Bradbury" w:date="2025-11-14T13:02:00Z" w16du:dateUtc="2025-11-14T13:02:00Z">
        <w:r>
          <w:t>Void.</w:t>
        </w:r>
      </w:ins>
      <w:del w:id="404" w:author="Thomas Stockhammer (25/10/28)" w:date="2025-11-11T13:08:00Z" w16du:dateUtc="2025-11-11T12:08:00Z">
        <w:r w:rsidRPr="00E248A8" w:rsidDel="008B49DD">
          <w:delText>Formal definition of a named reference point between the MBSTF and the MBS AS in order to publish ingested objects to the MBS AS for the purpose of supporting application unicast requests.</w:delText>
        </w:r>
      </w:del>
    </w:p>
    <w:p w14:paraId="5CBBEA67" w14:textId="77777777" w:rsidR="00B448FB" w:rsidRPr="00E248A8" w:rsidRDefault="00B448FB" w:rsidP="00B448FB">
      <w:pPr>
        <w:pStyle w:val="B10"/>
      </w:pPr>
      <w:r w:rsidRPr="00E248A8">
        <w:t>2.</w:t>
      </w:r>
      <w:r w:rsidRPr="00E248A8">
        <w:tab/>
        <w:t>MBS User Service provisioning parameters at reference point Nmb10 describing the content steering policy to support application unicast requests.</w:t>
      </w:r>
    </w:p>
    <w:p w14:paraId="301C5D2B" w14:textId="62DC260B" w:rsidR="00B448FB" w:rsidRPr="00E248A8" w:rsidRDefault="00B448FB" w:rsidP="00B448FB">
      <w:pPr>
        <w:pStyle w:val="B10"/>
      </w:pPr>
      <w:r>
        <w:t>3</w:t>
      </w:r>
      <w:r w:rsidRPr="00E248A8">
        <w:t>.</w:t>
      </w:r>
      <w:r w:rsidRPr="00E248A8">
        <w:tab/>
        <w:t>Provisioning of the MBS</w:t>
      </w:r>
      <w:del w:id="405" w:author="Richard Bradbury (2026-02-10)" w:date="2026-02-10T17:39:00Z" w16du:dateUtc="2026-02-10T12:09:00Z">
        <w:r w:rsidRPr="00E248A8" w:rsidDel="00F06A7E">
          <w:delText xml:space="preserve"> </w:delText>
        </w:r>
      </w:del>
      <w:ins w:id="406" w:author="Richard Bradbury (2026-02-10)" w:date="2026-02-10T17:39:00Z" w16du:dateUtc="2026-02-10T12:09:00Z">
        <w:r w:rsidR="00F06A7E">
          <w:t> </w:t>
        </w:r>
      </w:ins>
      <w:r w:rsidRPr="00E248A8">
        <w:t>AS at reference point MBS</w:t>
      </w:r>
      <w:r w:rsidRPr="00E248A8">
        <w:noBreakHyphen/>
        <w:t>9 in order to support application unicast requests.</w:t>
      </w:r>
    </w:p>
    <w:p w14:paraId="4B2EF5BD" w14:textId="77777777" w:rsidR="00B448FB" w:rsidRPr="00E248A8" w:rsidRDefault="00B448FB" w:rsidP="00B448FB">
      <w:pPr>
        <w:pStyle w:val="B10"/>
      </w:pPr>
      <w:r>
        <w:t>4</w:t>
      </w:r>
      <w:r w:rsidRPr="00E248A8">
        <w:t>.</w:t>
      </w:r>
      <w:r w:rsidRPr="00E248A8">
        <w:tab/>
        <w:t>MBS User Service Announcement parameters to support provisioning for application unicast requests for different purposes.</w:t>
      </w:r>
    </w:p>
    <w:p w14:paraId="63963990" w14:textId="77777777" w:rsidR="00B448FB" w:rsidRPr="00E248A8" w:rsidRDefault="00B448FB" w:rsidP="00B448FB">
      <w:pPr>
        <w:pStyle w:val="B10"/>
      </w:pPr>
      <w:r>
        <w:t>5</w:t>
      </w:r>
      <w:r w:rsidRPr="00E248A8">
        <w:t>.</w:t>
      </w:r>
      <w:r w:rsidRPr="00E248A8">
        <w:tab/>
        <w:t xml:space="preserve">Unicast ingest session </w:t>
      </w:r>
      <w:ins w:id="407" w:author="Richard Bradbury" w:date="2025-11-14T15:42:00Z" w16du:dateUtc="2025-11-14T15:42:00Z">
        <w:r>
          <w:t>at reference point MBS</w:t>
        </w:r>
        <w:r>
          <w:noBreakHyphen/>
          <w:t xml:space="preserve">12 </w:t>
        </w:r>
      </w:ins>
      <w:r w:rsidRPr="00E248A8">
        <w:t>to support ingest of unicast content into the MBS AS</w:t>
      </w:r>
      <w:ins w:id="408" w:author="Richard Bradbury" w:date="2025-11-14T15:41:00Z" w16du:dateUtc="2025-11-14T15:41:00Z">
        <w:r>
          <w:t xml:space="preserve"> from the MBSTF</w:t>
        </w:r>
      </w:ins>
      <w:r w:rsidRPr="00E248A8">
        <w:t>.</w:t>
      </w:r>
    </w:p>
    <w:p w14:paraId="152B245A" w14:textId="77777777" w:rsidR="00B448FB" w:rsidRPr="00E248A8" w:rsidRDefault="00B448FB" w:rsidP="00B448FB">
      <w:pPr>
        <w:pStyle w:val="B10"/>
      </w:pPr>
      <w:r>
        <w:t>6</w:t>
      </w:r>
      <w:r w:rsidRPr="00E248A8">
        <w:t>.</w:t>
      </w:r>
      <w:r w:rsidRPr="00E248A8">
        <w:tab/>
        <w:t>Functional extension of the MBSTF Client to support switching service locations.</w:t>
      </w:r>
    </w:p>
    <w:p w14:paraId="331E5EC6" w14:textId="77777777" w:rsidR="00B448FB" w:rsidRPr="00E248A8" w:rsidRDefault="00B448FB" w:rsidP="00B448FB">
      <w:pPr>
        <w:pStyle w:val="B10"/>
      </w:pPr>
      <w:r>
        <w:t>7</w:t>
      </w:r>
      <w:r w:rsidRPr="00E248A8">
        <w:t>.</w:t>
      </w:r>
      <w:r w:rsidRPr="00E248A8">
        <w:tab/>
        <w:t>Support for differentiated requests from the MBS-Aware Application to the Media Server of the MBSTF Client (and either forwarding these requests to the MBS AS or serving them from local cache, as dictated by the content steering policy currently in force).</w:t>
      </w:r>
    </w:p>
    <w:p w14:paraId="2F268FBF" w14:textId="77777777" w:rsidR="00B448FB" w:rsidRPr="00E248A8" w:rsidRDefault="00B448FB" w:rsidP="00B448FB">
      <w:pPr>
        <w:pStyle w:val="B10"/>
      </w:pPr>
      <w:r w:rsidRPr="00E248A8">
        <w:t>9.</w:t>
      </w:r>
      <w:r w:rsidRPr="00E248A8">
        <w:tab/>
        <w:t>Support for application unicast requests from the MBSTF Client to the MBS AS via reference point MBS</w:t>
      </w:r>
      <w:r w:rsidRPr="00E248A8">
        <w:noBreakHyphen/>
        <w:t>4</w:t>
      </w:r>
      <w:r w:rsidRPr="00E248A8">
        <w:noBreakHyphen/>
        <w:t>UC.</w:t>
      </w:r>
    </w:p>
    <w:p w14:paraId="7565669A" w14:textId="77777777" w:rsidR="00B448FB" w:rsidRPr="00E248A8" w:rsidRDefault="00B448FB" w:rsidP="00B448FB">
      <w:pPr>
        <w:pStyle w:val="Heading4"/>
      </w:pPr>
      <w:bookmarkStart w:id="409" w:name="_Toc202274397"/>
      <w:r w:rsidRPr="00E248A8">
        <w:t>5.12.4.3</w:t>
      </w:r>
      <w:r w:rsidRPr="00E248A8">
        <w:tab/>
        <w:t>Mapping to MBS User Services using an external unicast server</w:t>
      </w:r>
      <w:bookmarkEnd w:id="409"/>
    </w:p>
    <w:p w14:paraId="4E1E2871" w14:textId="77777777" w:rsidR="00B448FB" w:rsidRPr="00E248A8" w:rsidDel="00E10EE4" w:rsidRDefault="00B448FB" w:rsidP="00B448FB">
      <w:pPr>
        <w:keepNext/>
        <w:rPr>
          <w:del w:id="410" w:author="Thomas Stockhammer (25/10/28)" w:date="2025-11-11T13:06:00Z" w16du:dateUtc="2025-11-11T12:06:00Z"/>
        </w:rPr>
      </w:pPr>
      <w:del w:id="411" w:author="Thomas Stockhammer (25/10/28)" w:date="2025-11-11T13:06:00Z" w16du:dateUtc="2025-11-11T12:06:00Z">
        <w:r w:rsidRPr="00E248A8" w:rsidDel="00E10EE4">
          <w:delText>This aspect is for further study.</w:delText>
        </w:r>
      </w:del>
    </w:p>
    <w:p w14:paraId="760252AF" w14:textId="77777777" w:rsidR="00B448FB" w:rsidRDefault="00B448FB" w:rsidP="00B448FB">
      <w:pPr>
        <w:keepNext/>
        <w:rPr>
          <w:ins w:id="412" w:author="Thomas Stockhammer (25/10/28)" w:date="2025-11-11T13:48:00Z" w16du:dateUtc="2025-11-11T12:48:00Z"/>
        </w:rPr>
      </w:pPr>
      <w:ins w:id="413" w:author="Thomas Stockhammer (25/10/28)" w:date="2025-11-11T13:06:00Z" w16du:dateUtc="2025-11-11T12:06:00Z">
        <w:r w:rsidRPr="00E248A8">
          <w:t>The following aspects are identified to be missing</w:t>
        </w:r>
      </w:ins>
      <w:ins w:id="414" w:author="Thomas Stockhammer (25/10/28)" w:date="2025-11-11T13:09:00Z" w16du:dateUtc="2025-11-11T12:09:00Z">
        <w:r>
          <w:t xml:space="preserve"> on top of those identified in clause</w:t>
        </w:r>
      </w:ins>
      <w:ins w:id="415" w:author="Richard Bradbury" w:date="2025-11-14T13:03:00Z" w16du:dateUtc="2025-11-14T13:03:00Z">
        <w:r>
          <w:t> </w:t>
        </w:r>
      </w:ins>
      <w:ins w:id="416" w:author="Thomas Stockhammer (25/10/28)" w:date="2025-11-11T13:09:00Z" w16du:dateUtc="2025-11-11T12:09:00Z">
        <w:r>
          <w:t>5.12.4.2</w:t>
        </w:r>
      </w:ins>
      <w:ins w:id="417" w:author="Thomas Stockhammer (25/10/28)" w:date="2025-11-11T13:06:00Z" w16du:dateUtc="2025-11-11T12:06:00Z">
        <w:r w:rsidRPr="00E248A8">
          <w:t>:</w:t>
        </w:r>
      </w:ins>
    </w:p>
    <w:p w14:paraId="522B0965" w14:textId="6A896876" w:rsidR="00B448FB" w:rsidRPr="00E248A8" w:rsidRDefault="00B448FB" w:rsidP="00B448FB">
      <w:pPr>
        <w:pStyle w:val="B10"/>
        <w:rPr>
          <w:ins w:id="418" w:author="Thomas Stockhammer (25/10/28)" w:date="2025-11-11T13:49:00Z" w16du:dateUtc="2025-11-11T12:49:00Z"/>
        </w:rPr>
      </w:pPr>
      <w:ins w:id="419" w:author="Thomas Stockhammer (25/10/28)" w:date="2025-11-11T13:49:00Z" w16du:dateUtc="2025-11-11T12:49:00Z">
        <w:r>
          <w:t>1</w:t>
        </w:r>
        <w:r w:rsidRPr="00E248A8">
          <w:t>.</w:t>
        </w:r>
        <w:r w:rsidRPr="00E248A8">
          <w:tab/>
        </w:r>
        <w:r>
          <w:t xml:space="preserve">A </w:t>
        </w:r>
      </w:ins>
      <w:ins w:id="420" w:author="Richard Bradbury (2026-02-10)" w:date="2026-02-10T17:39:00Z" w16du:dateUtc="2026-02-10T12:09:00Z">
        <w:r w:rsidR="00F06A7E">
          <w:t xml:space="preserve">new </w:t>
        </w:r>
      </w:ins>
      <w:ins w:id="421" w:author="Thomas Stockhammer (25/10/28)" w:date="2025-11-11T13:49:00Z" w16du:dateUtc="2025-11-11T12:49:00Z">
        <w:r>
          <w:t xml:space="preserve">reference point </w:t>
        </w:r>
        <w:del w:id="422" w:author="Richard Bradbury (2026-02-10)" w:date="2026-02-10T17:39:00Z" w16du:dateUtc="2026-02-10T12:09:00Z">
          <w:r w:rsidDel="00F06A7E">
            <w:delText>that permits to connect</w:delText>
          </w:r>
        </w:del>
      </w:ins>
      <w:ins w:id="423" w:author="Richard Bradbury (2026-02-10)" w:date="2026-02-10T17:39:00Z" w16du:dateUtc="2026-02-10T12:09:00Z">
        <w:r w:rsidR="00F06A7E">
          <w:t>between</w:t>
        </w:r>
      </w:ins>
      <w:ins w:id="424" w:author="Thomas Stockhammer (25/10/28)" w:date="2025-11-11T13:49:00Z" w16du:dateUtc="2025-11-11T12:49:00Z">
        <w:r>
          <w:t xml:space="preserve"> the MBSTF </w:t>
        </w:r>
      </w:ins>
      <w:ins w:id="425" w:author="Richard Bradbury" w:date="2025-11-14T15:42:00Z" w16du:dateUtc="2025-11-14T15:42:00Z">
        <w:r>
          <w:t>C</w:t>
        </w:r>
      </w:ins>
      <w:ins w:id="426" w:author="Thomas Stockhammer (25/10/28)" w:date="2025-11-11T13:49:00Z" w16du:dateUtc="2025-11-11T12:49:00Z">
        <w:r>
          <w:t xml:space="preserve">lient </w:t>
        </w:r>
        <w:del w:id="427" w:author="Richard Bradbury (2026-02-10)" w:date="2026-02-10T17:39:00Z" w16du:dateUtc="2026-02-10T12:09:00Z">
          <w:r w:rsidDel="00F06A7E">
            <w:delText>to</w:delText>
          </w:r>
        </w:del>
      </w:ins>
      <w:ins w:id="428" w:author="Richard Bradbury (2026-02-10)" w:date="2026-02-10T17:39:00Z" w16du:dateUtc="2026-02-10T12:09:00Z">
        <w:r w:rsidR="00F06A7E">
          <w:t>and the</w:t>
        </w:r>
      </w:ins>
      <w:ins w:id="429" w:author="Thomas Stockhammer (25/10/28)" w:date="2025-11-11T13:49:00Z" w16du:dateUtc="2025-11-11T12:49:00Z">
        <w:r>
          <w:t xml:space="preserve"> MBS Application Provider</w:t>
        </w:r>
      </w:ins>
      <w:ins w:id="430" w:author="Richard Bradbury (2026-02-10)" w:date="2026-02-10T17:39:00Z" w16du:dateUtc="2026-02-10T12:09:00Z">
        <w:r w:rsidR="00F06A7E">
          <w:t xml:space="preserve"> for the purpose of retrieving resources </w:t>
        </w:r>
      </w:ins>
      <w:ins w:id="431" w:author="Richard Bradbury (2026-02-10)" w:date="2026-02-10T17:40:00Z" w16du:dateUtc="2026-02-10T12:10:00Z">
        <w:r w:rsidR="00F06A7E">
          <w:t>via unicast</w:t>
        </w:r>
      </w:ins>
      <w:ins w:id="432" w:author="Thomas Stockhammer (25/10/28)" w:date="2025-11-11T13:49:00Z" w16du:dateUtc="2025-11-11T12:49:00Z">
        <w:r w:rsidRPr="00E248A8">
          <w:t>.</w:t>
        </w:r>
      </w:ins>
    </w:p>
    <w:p w14:paraId="5814516A" w14:textId="7EDF9D2F" w:rsidR="00B448FB" w:rsidRPr="00E248A8" w:rsidRDefault="00B448FB" w:rsidP="00B448FB">
      <w:pPr>
        <w:pStyle w:val="B10"/>
        <w:rPr>
          <w:ins w:id="433" w:author="Thomas Stockhammer (25/10/28)" w:date="2025-11-11T13:49:00Z" w16du:dateUtc="2025-11-11T12:49:00Z"/>
        </w:rPr>
      </w:pPr>
      <w:ins w:id="434" w:author="Thomas Stockhammer (25/10/28)" w:date="2025-11-11T13:49:00Z" w16du:dateUtc="2025-11-11T12:49:00Z">
        <w:r>
          <w:t>2</w:t>
        </w:r>
        <w:r w:rsidRPr="00E248A8">
          <w:t>.</w:t>
        </w:r>
        <w:r w:rsidRPr="00E248A8">
          <w:tab/>
          <w:t>Provisioning of the MBS</w:t>
        </w:r>
      </w:ins>
      <w:ins w:id="435" w:author="Richard Bradbury" w:date="2025-11-14T15:42:00Z" w16du:dateUtc="2025-11-14T15:42:00Z">
        <w:r>
          <w:t> </w:t>
        </w:r>
      </w:ins>
      <w:ins w:id="436" w:author="Thomas Stockhammer (25/10/28)" w:date="2025-11-11T13:49:00Z" w16du:dateUtc="2025-11-11T12:49:00Z">
        <w:r w:rsidRPr="00E248A8">
          <w:t>AS at reference point MBS</w:t>
        </w:r>
        <w:r w:rsidRPr="00E248A8">
          <w:noBreakHyphen/>
          <w:t>9 in order to support application unicast requests</w:t>
        </w:r>
      </w:ins>
      <w:ins w:id="437" w:author="Thomas Stockhammer (25/10/28)" w:date="2025-11-11T13:50:00Z" w16du:dateUtc="2025-11-11T12:50:00Z">
        <w:r>
          <w:t xml:space="preserve"> to an external application server</w:t>
        </w:r>
      </w:ins>
      <w:ins w:id="438" w:author="Richard Bradbury (2026-02-10)" w:date="2026-02-10T17:40:00Z" w16du:dateUtc="2026-02-10T12:10:00Z">
        <w:r w:rsidR="00F06A7E">
          <w:t xml:space="preserve"> </w:t>
        </w:r>
        <w:commentRangeStart w:id="439"/>
        <w:r w:rsidR="00F06A7E">
          <w:t>via the MBSTF</w:t>
        </w:r>
      </w:ins>
      <w:commentRangeEnd w:id="439"/>
      <w:r w:rsidR="00F06A7E">
        <w:rPr>
          <w:rStyle w:val="CommentReference"/>
          <w:sz w:val="20"/>
        </w:rPr>
        <w:commentReference w:id="439"/>
      </w:r>
      <w:ins w:id="440" w:author="Richard Bradbury" w:date="2025-11-14T13:03:00Z" w16du:dateUtc="2025-11-14T13:03:00Z">
        <w:r>
          <w:t>.</w:t>
        </w:r>
      </w:ins>
    </w:p>
    <w:p w14:paraId="1E8434AA" w14:textId="77777777" w:rsidR="00B448FB" w:rsidRPr="00E248A8" w:rsidRDefault="00B448FB" w:rsidP="00B448FB">
      <w:pPr>
        <w:pStyle w:val="B10"/>
        <w:rPr>
          <w:ins w:id="441" w:author="Thomas Stockhammer (25/10/28)" w:date="2025-11-11T13:06:00Z" w16du:dateUtc="2025-11-11T12:06:00Z"/>
        </w:rPr>
      </w:pPr>
      <w:commentRangeStart w:id="442"/>
      <w:ins w:id="443" w:author="Thomas Stockhammer (25/10/28)" w:date="2025-11-11T13:50:00Z" w16du:dateUtc="2025-11-11T12:50:00Z">
        <w:r>
          <w:t>3</w:t>
        </w:r>
      </w:ins>
      <w:ins w:id="444" w:author="Thomas Stockhammer (25/10/28)" w:date="2025-11-11T13:49:00Z" w16du:dateUtc="2025-11-11T12:49:00Z">
        <w:r w:rsidRPr="00E248A8">
          <w:t>.</w:t>
        </w:r>
        <w:r w:rsidRPr="00E248A8">
          <w:tab/>
          <w:t xml:space="preserve">Support for application unicast requests from the MBSTF Client to </w:t>
        </w:r>
      </w:ins>
      <w:ins w:id="445" w:author="Thomas Stockhammer (25/10/28)" w:date="2025-11-11T13:50:00Z" w16du:dateUtc="2025-11-11T12:50:00Z">
        <w:r>
          <w:t xml:space="preserve">an external </w:t>
        </w:r>
      </w:ins>
      <w:ins w:id="446" w:author="Thomas Stockhammer (25/10/28)" w:date="2025-11-11T13:51:00Z" w16du:dateUtc="2025-11-11T12:51:00Z">
        <w:r>
          <w:t>server</w:t>
        </w:r>
      </w:ins>
      <w:ins w:id="447" w:author="Thomas Stockhammer (25/10/28)" w:date="2025-11-11T13:49:00Z" w16du:dateUtc="2025-11-11T12:49:00Z">
        <w:r w:rsidRPr="00E248A8">
          <w:t xml:space="preserve"> via reference point MBS</w:t>
        </w:r>
        <w:r w:rsidRPr="00E248A8">
          <w:noBreakHyphen/>
        </w:r>
      </w:ins>
      <w:ins w:id="448" w:author="Thomas Stockhammer (25/10/28)" w:date="2025-11-11T13:51:00Z" w16du:dateUtc="2025-11-11T12:51:00Z">
        <w:r>
          <w:t>13</w:t>
        </w:r>
      </w:ins>
      <w:ins w:id="449" w:author="Thomas Stockhammer (25/10/28)" w:date="2025-11-11T13:49:00Z" w16du:dateUtc="2025-11-11T12:49:00Z">
        <w:r w:rsidRPr="00E248A8">
          <w:t>.</w:t>
        </w:r>
      </w:ins>
      <w:commentRangeEnd w:id="442"/>
      <w:r w:rsidR="00F06A7E" w:rsidRPr="00E248A8">
        <w:rPr>
          <w:rStyle w:val="CommentReference"/>
          <w:sz w:val="20"/>
        </w:rPr>
        <w:commentReference w:id="442"/>
      </w:r>
    </w:p>
    <w:p w14:paraId="50E5197A" w14:textId="77777777" w:rsidR="00B448FB" w:rsidRPr="00E248A8" w:rsidRDefault="00B448FB" w:rsidP="00B448FB">
      <w:pPr>
        <w:pStyle w:val="Heading4"/>
      </w:pPr>
      <w:bookmarkStart w:id="450" w:name="_Toc202274398"/>
      <w:r w:rsidRPr="00E248A8">
        <w:lastRenderedPageBreak/>
        <w:t>5.12.4.4</w:t>
      </w:r>
      <w:r w:rsidRPr="00E248A8">
        <w:tab/>
        <w:t>Selective Unicast Requests from MBS Client</w:t>
      </w:r>
      <w:bookmarkEnd w:id="450"/>
    </w:p>
    <w:p w14:paraId="000F2E3F" w14:textId="77777777" w:rsidR="00B448FB" w:rsidRPr="00E248A8" w:rsidDel="00E10EE4" w:rsidRDefault="00B448FB" w:rsidP="00B448FB">
      <w:pPr>
        <w:keepNext/>
        <w:rPr>
          <w:del w:id="451" w:author="Thomas Stockhammer (25/10/28)" w:date="2025-11-11T13:06:00Z" w16du:dateUtc="2025-11-11T12:06:00Z"/>
        </w:rPr>
      </w:pPr>
      <w:del w:id="452" w:author="Thomas Stockhammer (25/10/28)" w:date="2025-11-11T13:06:00Z" w16du:dateUtc="2025-11-11T12:06:00Z">
        <w:r w:rsidRPr="00E248A8" w:rsidDel="00E10EE4">
          <w:delText>This aspect is for further study.</w:delText>
        </w:r>
      </w:del>
    </w:p>
    <w:p w14:paraId="616DE0F4" w14:textId="77777777" w:rsidR="00B448FB" w:rsidRDefault="00B448FB" w:rsidP="00B448FB">
      <w:pPr>
        <w:keepNext/>
        <w:rPr>
          <w:ins w:id="453" w:author="Thomas Stockhammer (25/10/28)" w:date="2025-11-11T13:51:00Z" w16du:dateUtc="2025-11-11T12:51:00Z"/>
        </w:rPr>
      </w:pPr>
      <w:ins w:id="454" w:author="Thomas Stockhammer (25/10/28)" w:date="2025-11-11T13:09:00Z" w16du:dateUtc="2025-11-11T12:09:00Z">
        <w:r w:rsidRPr="00E248A8">
          <w:t>The following aspects are identified to be missing</w:t>
        </w:r>
        <w:r>
          <w:t xml:space="preserve"> on top of those identified in clause</w:t>
        </w:r>
      </w:ins>
      <w:ins w:id="455" w:author="Richard Bradbury" w:date="2025-11-14T15:42:00Z" w16du:dateUtc="2025-11-14T15:42:00Z">
        <w:r>
          <w:t> </w:t>
        </w:r>
      </w:ins>
      <w:ins w:id="456" w:author="Thomas Stockhammer (25/10/28)" w:date="2025-11-11T13:09:00Z" w16du:dateUtc="2025-11-11T12:09:00Z">
        <w:r>
          <w:t>5.12.4.</w:t>
        </w:r>
      </w:ins>
      <w:ins w:id="457" w:author="Thomas Stockhammer (25/10/28)" w:date="2025-11-11T13:10:00Z" w16du:dateUtc="2025-11-11T12:10:00Z">
        <w:r>
          <w:t>3</w:t>
        </w:r>
      </w:ins>
      <w:ins w:id="458" w:author="Thomas Stockhammer (25/10/28)" w:date="2025-11-11T13:09:00Z" w16du:dateUtc="2025-11-11T12:09:00Z">
        <w:r w:rsidRPr="00E248A8">
          <w:t>:</w:t>
        </w:r>
      </w:ins>
    </w:p>
    <w:p w14:paraId="4F5BE814" w14:textId="77777777" w:rsidR="00B448FB" w:rsidRDefault="00B448FB" w:rsidP="00B448FB">
      <w:pPr>
        <w:pStyle w:val="B10"/>
        <w:rPr>
          <w:ins w:id="459" w:author="Thomas Stockhammer (25/10/28)" w:date="2025-11-11T13:52:00Z" w16du:dateUtc="2025-11-11T12:52:00Z"/>
        </w:rPr>
      </w:pPr>
      <w:ins w:id="460" w:author="Thomas Stockhammer (25/10/28)" w:date="2025-11-11T13:51:00Z" w16du:dateUtc="2025-11-11T12:51:00Z">
        <w:r w:rsidRPr="00E248A8">
          <w:t>1.</w:t>
        </w:r>
        <w:r w:rsidRPr="00E248A8">
          <w:tab/>
          <w:t xml:space="preserve">The user service provisioning </w:t>
        </w:r>
      </w:ins>
      <w:ins w:id="461" w:author="Thomas Stockhammer (25/10/28)" w:date="2025-11-11T13:52:00Z" w16du:dateUtc="2025-11-11T12:52:00Z">
        <w:r>
          <w:t xml:space="preserve">for </w:t>
        </w:r>
      </w:ins>
      <w:ins w:id="462" w:author="Thomas Stockhammer (25/10/28)" w:date="2025-11-11T13:51:00Z" w16du:dateUtc="2025-11-11T12:51:00Z">
        <w:r w:rsidRPr="00E248A8">
          <w:t>application unicast provisioning</w:t>
        </w:r>
        <w:r>
          <w:t xml:space="preserve"> and request filters</w:t>
        </w:r>
        <w:r w:rsidRPr="00E248A8">
          <w:t>.</w:t>
        </w:r>
      </w:ins>
    </w:p>
    <w:p w14:paraId="13E31CE9" w14:textId="10EB52BA" w:rsidR="00B448FB" w:rsidRDefault="00B448FB" w:rsidP="00B448FB">
      <w:pPr>
        <w:pStyle w:val="B10"/>
        <w:rPr>
          <w:ins w:id="463" w:author="Thomas Stockhammer (25/10/28)" w:date="2025-11-11T13:53:00Z" w16du:dateUtc="2025-11-11T12:53:00Z"/>
        </w:rPr>
      </w:pPr>
      <w:ins w:id="464" w:author="Thomas Stockhammer (25/10/28)" w:date="2025-11-11T13:52:00Z" w16du:dateUtc="2025-11-11T12:52:00Z">
        <w:r>
          <w:t>2.</w:t>
        </w:r>
        <w:r>
          <w:tab/>
        </w:r>
        <w:commentRangeStart w:id="465"/>
        <w:r>
          <w:t>MBSTF</w:t>
        </w:r>
      </w:ins>
      <w:ins w:id="466" w:author="Thomas Stockhammer (25/10/28)" w:date="2025-11-11T13:53:00Z" w16du:dateUtc="2025-11-11T12:53:00Z">
        <w:r>
          <w:t xml:space="preserve"> </w:t>
        </w:r>
      </w:ins>
      <w:ins w:id="467" w:author="Richard Bradbury (2026-02-10)" w:date="2026-02-10T17:43:00Z" w16du:dateUtc="2026-02-10T12:13:00Z">
        <w:r w:rsidR="00F06A7E">
          <w:t>Client</w:t>
        </w:r>
      </w:ins>
      <w:commentRangeEnd w:id="465"/>
      <w:r w:rsidR="00F06A7E">
        <w:rPr>
          <w:rStyle w:val="CommentReference"/>
          <w:sz w:val="20"/>
        </w:rPr>
        <w:commentReference w:id="465"/>
      </w:r>
      <w:ins w:id="468" w:author="Richard Bradbury (2026-02-10)" w:date="2026-02-10T17:43:00Z" w16du:dateUtc="2026-02-10T12:13:00Z">
        <w:r w:rsidR="00F06A7E">
          <w:t xml:space="preserve"> </w:t>
        </w:r>
      </w:ins>
      <w:ins w:id="469" w:author="Thomas Stockhammer (25/10/28)" w:date="2025-11-11T13:53:00Z" w16du:dateUtc="2025-11-11T12:53:00Z">
        <w:r>
          <w:t>extension to support selective unicast requests based on request filters</w:t>
        </w:r>
      </w:ins>
      <w:ins w:id="470" w:author="Richard Bradbury" w:date="2025-11-14T15:42:00Z" w16du:dateUtc="2025-11-14T15:42:00Z">
        <w:r>
          <w:t>.</w:t>
        </w:r>
      </w:ins>
    </w:p>
    <w:p w14:paraId="0AD8E1BA" w14:textId="77777777" w:rsidR="00B448FB" w:rsidRDefault="00B448FB" w:rsidP="00B448FB">
      <w:pPr>
        <w:pStyle w:val="B10"/>
        <w:rPr>
          <w:ins w:id="471" w:author="Thomas Stockhammer (25/10/28)" w:date="2025-11-11T13:54:00Z" w16du:dateUtc="2025-11-11T12:54:00Z"/>
          <w:lang w:val="en-US"/>
        </w:rPr>
      </w:pPr>
      <w:ins w:id="472" w:author="Thomas Stockhammer (25/10/28)" w:date="2025-11-11T13:53:00Z" w16du:dateUtc="2025-11-11T12:53:00Z">
        <w:r>
          <w:t>3.</w:t>
        </w:r>
        <w:r>
          <w:tab/>
          <w:t xml:space="preserve">Parallel distribution sessions </w:t>
        </w:r>
      </w:ins>
      <w:ins w:id="473" w:author="Richard Bradbury" w:date="2025-11-14T15:43:00Z" w16du:dateUtc="2025-11-14T15:43:00Z">
        <w:r>
          <w:t>at reference points</w:t>
        </w:r>
      </w:ins>
      <w:ins w:id="474" w:author="Thomas Stockhammer (25/10/28)" w:date="2025-11-11T13:53:00Z" w16du:dateUtc="2025-11-11T12:53:00Z">
        <w:r>
          <w:t xml:space="preserve"> MBS</w:t>
        </w:r>
        <w:r w:rsidRPr="00590A50">
          <w:rPr>
            <w:lang w:val="en-US"/>
          </w:rPr>
          <w:t>-</w:t>
        </w:r>
        <w:r>
          <w:rPr>
            <w:lang w:val="en-US"/>
          </w:rPr>
          <w:t>4-MC, MBS-4-UC and</w:t>
        </w:r>
      </w:ins>
      <w:ins w:id="475" w:author="Thomas Stockhammer (25/10/28)" w:date="2025-11-11T13:54:00Z" w16du:dateUtc="2025-11-11T12:54:00Z">
        <w:r>
          <w:rPr>
            <w:lang w:val="en-US"/>
          </w:rPr>
          <w:t>/or MBS-13.</w:t>
        </w:r>
      </w:ins>
    </w:p>
    <w:p w14:paraId="2D18BB1B" w14:textId="2E5B4274" w:rsidR="00F06A7E" w:rsidRPr="00761352" w:rsidRDefault="00B448FB" w:rsidP="00F06A7E">
      <w:pPr>
        <w:pStyle w:val="B10"/>
        <w:rPr>
          <w:ins w:id="476" w:author="Thomas Stockhammer (25/10/28)" w:date="2025-11-11T13:09:00Z" w16du:dateUtc="2025-11-11T12:09:00Z"/>
          <w:lang w:val="en-US"/>
        </w:rPr>
      </w:pPr>
      <w:commentRangeStart w:id="477"/>
      <w:commentRangeStart w:id="478"/>
      <w:commentRangeStart w:id="479"/>
      <w:commentRangeStart w:id="480"/>
      <w:ins w:id="481" w:author="Thomas Stockhammer (25/10/28)" w:date="2025-11-11T13:54:00Z" w16du:dateUtc="2025-11-11T12:54:00Z">
        <w:r>
          <w:rPr>
            <w:lang w:val="en-US"/>
          </w:rPr>
          <w:t>4.</w:t>
        </w:r>
        <w:r>
          <w:rPr>
            <w:lang w:val="en-US"/>
          </w:rPr>
          <w:tab/>
          <w:t>Support for appropriate error codes</w:t>
        </w:r>
      </w:ins>
      <w:ins w:id="482" w:author="Richard Bradbury" w:date="2025-11-14T15:43:00Z" w16du:dateUtc="2025-11-14T15:43:00Z">
        <w:r>
          <w:rPr>
            <w:lang w:val="en-US"/>
          </w:rPr>
          <w:t>.</w:t>
        </w:r>
        <w:commentRangeEnd w:id="477"/>
        <w:r>
          <w:rPr>
            <w:rStyle w:val="CommentReference"/>
            <w:sz w:val="20"/>
            <w:lang w:val="en-US"/>
          </w:rPr>
          <w:commentReference w:id="477"/>
        </w:r>
      </w:ins>
      <w:commentRangeEnd w:id="478"/>
      <w:r>
        <w:rPr>
          <w:rStyle w:val="CommentReference"/>
          <w:sz w:val="20"/>
          <w:lang w:val="en-US"/>
        </w:rPr>
        <w:commentReference w:id="478"/>
      </w:r>
      <w:commentRangeEnd w:id="479"/>
      <w:r w:rsidR="001E1990">
        <w:rPr>
          <w:rStyle w:val="CommentReference"/>
          <w:sz w:val="20"/>
          <w:lang w:val="en-US"/>
        </w:rPr>
        <w:commentReference w:id="479"/>
      </w:r>
      <w:commentRangeEnd w:id="480"/>
      <w:r w:rsidR="00353B13">
        <w:rPr>
          <w:rStyle w:val="CommentReference"/>
          <w:sz w:val="20"/>
          <w:lang w:val="en-US"/>
        </w:rPr>
        <w:commentReference w:id="480"/>
      </w:r>
      <w:ins w:id="483" w:author="Thomas Stockhammer (26-B)" w:date="2026-02-03T00:44:00Z" w16du:dateUtc="2026-02-02T23:44:00Z">
        <w:r w:rsidR="00145972">
          <w:rPr>
            <w:lang w:val="en-US"/>
          </w:rPr>
          <w:t xml:space="preserve"> For example, it may be the case that the error code explicitly informs the client that a Segment is lost indefinitely and no retries are expected to happen.</w:t>
        </w:r>
      </w:ins>
    </w:p>
    <w:p w14:paraId="00096DC7" w14:textId="77777777" w:rsidR="00B448FB" w:rsidRPr="00E248A8" w:rsidRDefault="00B448FB" w:rsidP="00B448FB">
      <w:pPr>
        <w:pStyle w:val="Heading3"/>
      </w:pPr>
      <w:bookmarkStart w:id="484" w:name="_Toc202274399"/>
      <w:r w:rsidRPr="00E248A8">
        <w:t>5.12.5</w:t>
      </w:r>
      <w:r w:rsidRPr="00E248A8">
        <w:tab/>
        <w:t>Candidate solutions</w:t>
      </w:r>
      <w:bookmarkEnd w:id="484"/>
    </w:p>
    <w:p w14:paraId="04C51615" w14:textId="77777777" w:rsidR="00B448FB" w:rsidRPr="00E248A8" w:rsidRDefault="00B448FB" w:rsidP="00B448FB">
      <w:pPr>
        <w:pStyle w:val="Heading4"/>
      </w:pPr>
      <w:bookmarkStart w:id="485" w:name="_Toc202274400"/>
      <w:r w:rsidRPr="00E248A8">
        <w:t>5.12.5.1</w:t>
      </w:r>
      <w:r w:rsidRPr="00E248A8">
        <w:tab/>
        <w:t>General</w:t>
      </w:r>
      <w:bookmarkEnd w:id="485"/>
    </w:p>
    <w:p w14:paraId="17ECCC3F" w14:textId="77777777" w:rsidR="00B448FB" w:rsidRPr="00E248A8" w:rsidDel="00761352" w:rsidRDefault="00B448FB" w:rsidP="00B448FB">
      <w:pPr>
        <w:keepNext/>
        <w:rPr>
          <w:del w:id="486" w:author="Thomas Stockhammer (25/10/28)" w:date="2025-11-11T13:54:00Z" w16du:dateUtc="2025-11-11T12:54:00Z"/>
        </w:rPr>
      </w:pPr>
      <w:del w:id="487" w:author="Thomas Stockhammer (25/10/28)" w:date="2025-11-11T13:54:00Z" w16du:dateUtc="2025-11-11T12:54:00Z">
        <w:r w:rsidRPr="00E248A8" w:rsidDel="00761352">
          <w:delText>This aspect is for further study.</w:delText>
        </w:r>
      </w:del>
    </w:p>
    <w:p w14:paraId="726438E3" w14:textId="77777777" w:rsidR="00B448FB" w:rsidRPr="00E248A8" w:rsidRDefault="00B448FB" w:rsidP="00B448FB">
      <w:pPr>
        <w:rPr>
          <w:ins w:id="488" w:author="Thomas Stockhammer (25/10/28)" w:date="2025-11-11T13:54:00Z" w16du:dateUtc="2025-11-11T12:54:00Z"/>
        </w:rPr>
      </w:pPr>
      <w:ins w:id="489" w:author="Thomas Stockhammer (25/10/28)" w:date="2025-11-11T13:54:00Z" w16du:dateUtc="2025-11-11T12:54:00Z">
        <w:r>
          <w:t xml:space="preserve">This clause identifies potential solutions addressing the </w:t>
        </w:r>
      </w:ins>
      <w:ins w:id="490" w:author="Thomas Stockhammer (25/10/28)" w:date="2025-11-11T13:55:00Z" w16du:dateUtc="2025-11-11T12:55:00Z">
        <w:r>
          <w:t>gaps</w:t>
        </w:r>
      </w:ins>
      <w:ins w:id="491" w:author="Thomas Stockhammer (25/10/28)" w:date="2025-11-11T13:54:00Z" w16du:dateUtc="2025-11-11T12:54:00Z">
        <w:r>
          <w:t xml:space="preserve"> in clause</w:t>
        </w:r>
      </w:ins>
      <w:ins w:id="492" w:author="Richard Bradbury" w:date="2025-11-14T15:39:00Z" w16du:dateUtc="2025-11-14T15:39:00Z">
        <w:r>
          <w:t> </w:t>
        </w:r>
      </w:ins>
      <w:ins w:id="493" w:author="Thomas Stockhammer (25/10/28)" w:date="2025-11-11T13:54:00Z" w16du:dateUtc="2025-11-11T12:54:00Z">
        <w:r>
          <w:t>5.12.</w:t>
        </w:r>
      </w:ins>
      <w:ins w:id="494" w:author="Thomas Stockhammer (25/10/28)" w:date="2025-11-11T13:55:00Z" w16du:dateUtc="2025-11-11T12:55:00Z">
        <w:r>
          <w:t>4</w:t>
        </w:r>
      </w:ins>
      <w:ins w:id="495" w:author="Thomas Stockhammer (25/10/28)" w:date="2025-11-11T13:54:00Z" w16du:dateUtc="2025-11-11T12:54:00Z">
        <w:r>
          <w:t>.</w:t>
        </w:r>
      </w:ins>
    </w:p>
    <w:p w14:paraId="09E7465C" w14:textId="77777777" w:rsidR="00B448FB" w:rsidRPr="00E248A8" w:rsidRDefault="00B448FB" w:rsidP="00B448FB">
      <w:pPr>
        <w:pStyle w:val="Heading4"/>
      </w:pPr>
      <w:bookmarkStart w:id="496" w:name="_Toc202274401"/>
      <w:r w:rsidRPr="00E248A8">
        <w:t>5.12.5.2</w:t>
      </w:r>
      <w:r w:rsidRPr="00E248A8">
        <w:tab/>
        <w:t>Mapping to MBS User Services using MBS</w:t>
      </w:r>
      <w:r>
        <w:t> </w:t>
      </w:r>
      <w:r w:rsidRPr="00E248A8">
        <w:t>AS</w:t>
      </w:r>
      <w:bookmarkEnd w:id="496"/>
    </w:p>
    <w:p w14:paraId="0882FC6F" w14:textId="77777777" w:rsidR="00B448FB" w:rsidRPr="00E248A8" w:rsidRDefault="00B448FB" w:rsidP="00B448FB">
      <w:pPr>
        <w:keepNext/>
      </w:pPr>
      <w:r w:rsidRPr="00E248A8">
        <w:t>In order to address the gaps identified in clause 5.12.</w:t>
      </w:r>
      <w:ins w:id="497" w:author="Thomas Stockhammer (25/10/28)" w:date="2025-11-11T13:56:00Z" w16du:dateUtc="2025-11-11T12:56:00Z">
        <w:r>
          <w:t>4</w:t>
        </w:r>
      </w:ins>
      <w:del w:id="498" w:author="Thomas Stockhammer (25/10/28)" w:date="2025-11-11T13:56:00Z" w16du:dateUtc="2025-11-11T12:56:00Z">
        <w:r w:rsidRPr="00E248A8" w:rsidDel="0046167C">
          <w:delText>3</w:delText>
        </w:r>
      </w:del>
      <w:ins w:id="499" w:author="Thomas Stockhammer (25/10/28)" w:date="2025-11-11T13:55:00Z" w16du:dateUtc="2025-11-11T12:55:00Z">
        <w:r>
          <w:t>.1</w:t>
        </w:r>
      </w:ins>
      <w:r w:rsidRPr="00E248A8">
        <w:t>, the following solutions may be considered:</w:t>
      </w:r>
    </w:p>
    <w:p w14:paraId="241AECF7" w14:textId="77777777" w:rsidR="00B448FB" w:rsidRPr="00E248A8" w:rsidDel="00142261" w:rsidRDefault="00B448FB" w:rsidP="00B448FB">
      <w:pPr>
        <w:pStyle w:val="B10"/>
        <w:rPr>
          <w:del w:id="500" w:author="Thomas Stockhammer (25/10/28)" w:date="2025-11-11T13:56:00Z" w16du:dateUtc="2025-11-11T12:56:00Z"/>
        </w:rPr>
      </w:pPr>
      <w:r w:rsidRPr="00E248A8">
        <w:t>1.</w:t>
      </w:r>
      <w:r w:rsidRPr="00E248A8">
        <w:tab/>
      </w:r>
      <w:ins w:id="501" w:author="Richard Bradbury" w:date="2025-11-14T13:03:00Z" w16du:dateUtc="2025-11-14T13:03:00Z">
        <w:r>
          <w:t>Void.</w:t>
        </w:r>
      </w:ins>
      <w:del w:id="502" w:author="Thomas Stockhammer (25/10/28)" w:date="2025-11-11T13:56:00Z" w16du:dateUtc="2025-11-11T12:56:00Z">
        <w:r w:rsidRPr="00E248A8" w:rsidDel="00142261">
          <w:delText>Formal definition of a named reference point between the MBSTF and the MBS AS in order to publish ingested objects to the MBS AS for the purpose of supporting application unicast requests.</w:delText>
        </w:r>
      </w:del>
    </w:p>
    <w:p w14:paraId="380193E0" w14:textId="77777777" w:rsidR="00B448FB" w:rsidRPr="00E248A8" w:rsidDel="00142261" w:rsidRDefault="00B448FB" w:rsidP="00B448FB">
      <w:pPr>
        <w:pStyle w:val="B2"/>
        <w:rPr>
          <w:del w:id="503" w:author="Thomas Stockhammer (25/10/28)" w:date="2025-11-11T13:56:00Z" w16du:dateUtc="2025-11-11T12:56:00Z"/>
        </w:rPr>
      </w:pPr>
      <w:del w:id="504" w:author="Thomas Stockhammer (25/10/28)" w:date="2025-11-11T13:56:00Z" w16du:dateUtc="2025-11-11T12:56:00Z">
        <w:r w:rsidRPr="00E248A8" w:rsidDel="00142261">
          <w:delText>-</w:delText>
        </w:r>
        <w:r w:rsidRPr="00E248A8" w:rsidDel="00142261">
          <w:tab/>
          <w:delText>The same reference point as defined for object repair in clause 5.9 is expected to be used.</w:delText>
        </w:r>
      </w:del>
    </w:p>
    <w:p w14:paraId="2F92D18A" w14:textId="77777777" w:rsidR="00B448FB" w:rsidRPr="00E248A8" w:rsidRDefault="00B448FB" w:rsidP="00B448FB">
      <w:pPr>
        <w:pStyle w:val="B10"/>
      </w:pPr>
      <w:r w:rsidRPr="00E248A8">
        <w:t>2.</w:t>
      </w:r>
      <w:r w:rsidRPr="00E248A8">
        <w:tab/>
        <w:t>MBS User Service provisioning parameters at reference point Nmb10 describing the content steering policy to support application unicast requests.</w:t>
      </w:r>
    </w:p>
    <w:p w14:paraId="2E7D7AD1" w14:textId="77777777" w:rsidR="00B448FB" w:rsidRPr="00E248A8" w:rsidRDefault="00B448FB" w:rsidP="00B448FB">
      <w:pPr>
        <w:pStyle w:val="B2"/>
      </w:pPr>
      <w:r w:rsidRPr="00E248A8">
        <w:t>-</w:t>
      </w:r>
      <w:r w:rsidRPr="00E248A8">
        <w:tab/>
        <w:t>The provisioning may be supported by URL mapping templates such as those used to configure a proxy/edge server</w:t>
      </w:r>
      <w:r>
        <w:t xml:space="preserve"> aligned with </w:t>
      </w:r>
      <w:r w:rsidRPr="006D6557">
        <w:t>Content Hosting Configuration in 5GMS AS</w:t>
      </w:r>
      <w:r w:rsidRPr="00E248A8">
        <w:t>.</w:t>
      </w:r>
    </w:p>
    <w:p w14:paraId="1EDD7C0B" w14:textId="77777777" w:rsidR="00B448FB" w:rsidRPr="00E248A8" w:rsidRDefault="00B448FB" w:rsidP="00B448FB">
      <w:pPr>
        <w:pStyle w:val="B10"/>
      </w:pPr>
      <w:r>
        <w:t>4</w:t>
      </w:r>
      <w:r w:rsidRPr="00E248A8">
        <w:t>.</w:t>
      </w:r>
      <w:r w:rsidRPr="00E248A8">
        <w:tab/>
        <w:t>Provisioning of the MBS AS at reference point MBS</w:t>
      </w:r>
      <w:r w:rsidRPr="00E248A8">
        <w:noBreakHyphen/>
        <w:t>9 in order to support application unicast requests.</w:t>
      </w:r>
    </w:p>
    <w:p w14:paraId="31EC7CDA" w14:textId="77777777" w:rsidR="00B448FB" w:rsidRPr="00E248A8" w:rsidRDefault="00B448FB" w:rsidP="00B448FB">
      <w:pPr>
        <w:pStyle w:val="B2"/>
      </w:pPr>
      <w:r w:rsidRPr="00E248A8">
        <w:t>-</w:t>
      </w:r>
      <w:r w:rsidRPr="00E248A8">
        <w:tab/>
        <w:t>This can be addressed by a generalisation to what is needed for object repair in clause 5.9.</w:t>
      </w:r>
    </w:p>
    <w:p w14:paraId="587E7C47" w14:textId="77777777" w:rsidR="00B448FB" w:rsidRPr="00E248A8" w:rsidRDefault="00B448FB" w:rsidP="00B448FB">
      <w:pPr>
        <w:pStyle w:val="B10"/>
      </w:pPr>
      <w:r w:rsidRPr="00E248A8">
        <w:t>5.</w:t>
      </w:r>
      <w:r w:rsidRPr="00E248A8">
        <w:tab/>
        <w:t>MBS User Service Announcement parameters to support provisioning for application unicast requests for different purposes.</w:t>
      </w:r>
    </w:p>
    <w:p w14:paraId="07729BC5" w14:textId="77777777" w:rsidR="00B448FB" w:rsidRPr="00E248A8" w:rsidRDefault="00B448FB" w:rsidP="00B448FB">
      <w:pPr>
        <w:pStyle w:val="B2"/>
      </w:pPr>
      <w:r w:rsidRPr="00E248A8">
        <w:t>-</w:t>
      </w:r>
      <w:r w:rsidRPr="00E248A8">
        <w:tab/>
        <w:t>The provisioning may be supported by inclusion of the URL mapping template described under point 2 above in the MBS User Service Announcement.</w:t>
      </w:r>
    </w:p>
    <w:p w14:paraId="52CE7E3A" w14:textId="77777777" w:rsidR="00B448FB" w:rsidRPr="00E248A8" w:rsidRDefault="00B448FB" w:rsidP="00B448FB">
      <w:pPr>
        <w:pStyle w:val="B10"/>
      </w:pPr>
      <w:r>
        <w:t>6</w:t>
      </w:r>
      <w:r w:rsidRPr="00E248A8">
        <w:t>.</w:t>
      </w:r>
      <w:r w:rsidRPr="00E248A8">
        <w:tab/>
        <w:t>Functional extension of the MBSTF Client to support switching service locations.</w:t>
      </w:r>
    </w:p>
    <w:p w14:paraId="56CD509C" w14:textId="77777777" w:rsidR="00B448FB" w:rsidRPr="00E248A8" w:rsidRDefault="00B448FB" w:rsidP="00B448FB">
      <w:pPr>
        <w:pStyle w:val="B2"/>
      </w:pPr>
      <w:r w:rsidRPr="00E248A8">
        <w:t>-</w:t>
      </w:r>
      <w:r w:rsidRPr="00E248A8">
        <w:tab/>
        <w:t>Options include SAND4M (see clause 5.13.1.2.2), presentation manifest rewrite and DASH</w:t>
      </w:r>
      <w:r w:rsidRPr="00E248A8">
        <w:noBreakHyphen/>
        <w:t>IF Content Steering (see clause 5.13.1.2.3).</w:t>
      </w:r>
      <w:ins w:id="505" w:author="Thomas Stockhammer (25/10/28)" w:date="2025-11-11T13:56:00Z" w16du:dateUtc="2025-11-11T12:56:00Z">
        <w:r>
          <w:t xml:space="preserve"> </w:t>
        </w:r>
      </w:ins>
      <w:ins w:id="506" w:author="Thomas Stockhammer (25/10/28)" w:date="2025-11-11T13:57:00Z" w16du:dateUtc="2025-11-11T12:57:00Z">
        <w:r>
          <w:t>For details also refer to TS</w:t>
        </w:r>
      </w:ins>
      <w:ins w:id="507" w:author="Richard Bradbury" w:date="2025-11-14T15:39:00Z" w16du:dateUtc="2025-11-14T15:39:00Z">
        <w:r>
          <w:t> </w:t>
        </w:r>
      </w:ins>
      <w:ins w:id="508" w:author="Thomas Stockhammer (25/10/28)" w:date="2025-11-11T13:57:00Z" w16du:dateUtc="2025-11-11T12:57:00Z">
        <w:r>
          <w:t>26.501</w:t>
        </w:r>
      </w:ins>
      <w:ins w:id="509" w:author="Richard Bradbury" w:date="2025-11-14T15:39:00Z" w16du:dateUtc="2025-11-14T15:39:00Z">
        <w:r>
          <w:t> [</w:t>
        </w:r>
        <w:r w:rsidRPr="002C7F4A">
          <w:rPr>
            <w:highlight w:val="yellow"/>
          </w:rPr>
          <w:t>26501</w:t>
        </w:r>
        <w:r>
          <w:t>]</w:t>
        </w:r>
      </w:ins>
      <w:ins w:id="510" w:author="Thomas Stockhammer (25/10/28)" w:date="2025-11-11T13:57:00Z" w16du:dateUtc="2025-11-11T12:57:00Z">
        <w:r>
          <w:t xml:space="preserve"> and TS</w:t>
        </w:r>
      </w:ins>
      <w:ins w:id="511" w:author="Richard Bradbury" w:date="2025-11-14T15:39:00Z" w16du:dateUtc="2025-11-14T15:39:00Z">
        <w:r>
          <w:t> </w:t>
        </w:r>
      </w:ins>
      <w:ins w:id="512" w:author="Thomas Stockhammer (25/10/28)" w:date="2025-11-11T13:57:00Z" w16du:dateUtc="2025-11-11T12:57:00Z">
        <w:r>
          <w:t>26.512</w:t>
        </w:r>
      </w:ins>
      <w:ins w:id="513" w:author="Richard Bradbury" w:date="2025-11-14T15:39:00Z" w16du:dateUtc="2025-11-14T15:39:00Z">
        <w:r>
          <w:t> [</w:t>
        </w:r>
        <w:r w:rsidRPr="002C7F4A">
          <w:rPr>
            <w:highlight w:val="yellow"/>
          </w:rPr>
          <w:t>26512</w:t>
        </w:r>
        <w:r>
          <w:t>]</w:t>
        </w:r>
      </w:ins>
      <w:ins w:id="514" w:author="Thomas Stockhammer (25/10/28)" w:date="2025-11-11T13:57:00Z" w16du:dateUtc="2025-11-11T12:57:00Z">
        <w:r>
          <w:t>.</w:t>
        </w:r>
      </w:ins>
    </w:p>
    <w:p w14:paraId="1D9A4CD6" w14:textId="77777777" w:rsidR="00B448FB" w:rsidRPr="00E248A8" w:rsidRDefault="00B448FB" w:rsidP="00B448FB">
      <w:pPr>
        <w:pStyle w:val="B10"/>
      </w:pPr>
      <w:r>
        <w:t>7</w:t>
      </w:r>
      <w:r w:rsidRPr="00E248A8">
        <w:t>.</w:t>
      </w:r>
      <w:r w:rsidRPr="00E248A8">
        <w:tab/>
        <w:t>Support for differentiated requests from the MBS-Aware Application to the Media Server of the MBSTF Client (and either forwarding these requests to the MBS AS or serving them from local cache, as dictated by the content steering policy currently in force).</w:t>
      </w:r>
    </w:p>
    <w:p w14:paraId="43827141" w14:textId="77777777" w:rsidR="00B448FB" w:rsidRPr="00E248A8" w:rsidRDefault="00B448FB" w:rsidP="00B448FB">
      <w:pPr>
        <w:pStyle w:val="B2"/>
      </w:pPr>
      <w:r w:rsidRPr="00E248A8">
        <w:t>-</w:t>
      </w:r>
      <w:r w:rsidRPr="00E248A8">
        <w:tab/>
        <w:t>No specific extensions are needed for typical clients.</w:t>
      </w:r>
    </w:p>
    <w:p w14:paraId="7E3F9756" w14:textId="77777777" w:rsidR="00B448FB" w:rsidRPr="00E248A8" w:rsidRDefault="00B448FB" w:rsidP="00B448FB">
      <w:pPr>
        <w:pStyle w:val="B10"/>
      </w:pPr>
      <w:r>
        <w:t>8</w:t>
      </w:r>
      <w:r w:rsidRPr="00E248A8">
        <w:t>.</w:t>
      </w:r>
      <w:r w:rsidRPr="00E248A8">
        <w:tab/>
        <w:t>Support for application unicast requests from the MBSTF Client to the MBS AS via reference point MBS</w:t>
      </w:r>
      <w:r w:rsidRPr="00E248A8">
        <w:noBreakHyphen/>
        <w:t>4</w:t>
      </w:r>
      <w:r w:rsidRPr="00E248A8">
        <w:noBreakHyphen/>
        <w:t>UC.</w:t>
      </w:r>
    </w:p>
    <w:p w14:paraId="689DBE71" w14:textId="77777777" w:rsidR="00B448FB" w:rsidRPr="00E248A8" w:rsidRDefault="00B448FB" w:rsidP="00B448FB">
      <w:pPr>
        <w:pStyle w:val="B2"/>
      </w:pPr>
      <w:r w:rsidRPr="00E248A8">
        <w:t>-</w:t>
      </w:r>
      <w:r w:rsidRPr="00E248A8">
        <w:tab/>
        <w:t xml:space="preserve">No specific extensions are needed except for parameters that are processed, including </w:t>
      </w:r>
      <w:r>
        <w:t>HTTP request</w:t>
      </w:r>
      <w:r w:rsidRPr="00E248A8">
        <w:t xml:space="preserve"> headers, </w:t>
      </w:r>
      <w:r>
        <w:t xml:space="preserve">request URL </w:t>
      </w:r>
      <w:r w:rsidRPr="00E248A8">
        <w:t>query parameters or other parts of HTTP requests.</w:t>
      </w:r>
    </w:p>
    <w:p w14:paraId="069FED2A" w14:textId="77777777" w:rsidR="00B448FB" w:rsidRPr="00E248A8" w:rsidRDefault="00B448FB" w:rsidP="00B448FB">
      <w:pPr>
        <w:pStyle w:val="Heading4"/>
      </w:pPr>
      <w:bookmarkStart w:id="515" w:name="_Toc202274402"/>
      <w:r w:rsidRPr="00E248A8">
        <w:t>5.12.5.3</w:t>
      </w:r>
      <w:r w:rsidRPr="00E248A8">
        <w:tab/>
        <w:t>Mapping to MBS User Services using an external unicast server</w:t>
      </w:r>
      <w:bookmarkEnd w:id="515"/>
    </w:p>
    <w:p w14:paraId="405A1E41" w14:textId="77777777" w:rsidR="00B448FB" w:rsidRPr="00E248A8" w:rsidRDefault="00B448FB" w:rsidP="00B448FB">
      <w:r w:rsidRPr="00E248A8">
        <w:t>This aspect is for further study.</w:t>
      </w:r>
    </w:p>
    <w:p w14:paraId="5C476DB7" w14:textId="77777777" w:rsidR="00B448FB" w:rsidRPr="00E248A8" w:rsidRDefault="00B448FB" w:rsidP="00B448FB">
      <w:pPr>
        <w:pStyle w:val="Heading4"/>
      </w:pPr>
      <w:bookmarkStart w:id="516" w:name="_Toc202274403"/>
      <w:r w:rsidRPr="00E248A8">
        <w:lastRenderedPageBreak/>
        <w:t>5.12.5.4</w:t>
      </w:r>
      <w:r w:rsidRPr="00E248A8">
        <w:tab/>
        <w:t>Selective Unicast Requests from MBS Client</w:t>
      </w:r>
      <w:bookmarkEnd w:id="516"/>
    </w:p>
    <w:p w14:paraId="3B48F7F9" w14:textId="77777777" w:rsidR="00B448FB" w:rsidRPr="00E248A8" w:rsidRDefault="00B448FB" w:rsidP="00B448FB">
      <w:r w:rsidRPr="00E248A8">
        <w:t>This aspect is for further study.</w:t>
      </w:r>
    </w:p>
    <w:p w14:paraId="795DD3E9" w14:textId="77777777" w:rsidR="00B448FB" w:rsidRPr="00E248A8" w:rsidRDefault="00B448FB" w:rsidP="00B448FB">
      <w:pPr>
        <w:pStyle w:val="Heading3"/>
      </w:pPr>
      <w:bookmarkStart w:id="517" w:name="_Toc202274404"/>
      <w:r w:rsidRPr="00E248A8">
        <w:t>5.12.6</w:t>
      </w:r>
      <w:r w:rsidRPr="00E248A8">
        <w:tab/>
        <w:t>Summary and conclusions</w:t>
      </w:r>
      <w:bookmarkEnd w:id="517"/>
    </w:p>
    <w:p w14:paraId="1F97844A" w14:textId="77777777" w:rsidR="00B448FB" w:rsidRPr="00572C83" w:rsidRDefault="00B448FB" w:rsidP="00B448FB">
      <w:pPr>
        <w:rPr>
          <w:rFonts w:eastAsia="SimSun"/>
          <w:lang w:val="en-US"/>
        </w:rPr>
      </w:pPr>
      <w:r w:rsidRPr="00E248A8">
        <w:t>For combined MBS multicast and unicast, additional study is recommended to discuss different candidate solutions.</w:t>
      </w:r>
    </w:p>
    <w:p w14:paraId="12BABB11" w14:textId="77777777" w:rsidR="00B448FB" w:rsidRPr="00E81132" w:rsidRDefault="00B448FB" w:rsidP="00B448FB">
      <w:pPr>
        <w:pStyle w:val="Heading2"/>
      </w:pPr>
      <w:bookmarkStart w:id="518" w:name="_Toc202274433"/>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bookmarkEnd w:id="518"/>
    <w:p w14:paraId="20A726C9" w14:textId="77777777" w:rsidR="00B448FB" w:rsidRDefault="00B448FB" w:rsidP="00B448FB">
      <w:pPr>
        <w:rPr>
          <w:ins w:id="519" w:author="Thomas Stockhammer (25/10/28)" w:date="2025-11-11T11:42:00Z" w16du:dateUtc="2025-11-11T10:42:00Z"/>
          <w:lang w:val="en-US"/>
        </w:rPr>
      </w:pPr>
      <w:ins w:id="520" w:author="Thomas Stockhammer (25/10/28)" w:date="2025-11-11T11:42:00Z" w16du:dateUtc="2025-11-11T10:42:00Z">
        <w:r>
          <w:rPr>
            <w:lang w:val="en-US"/>
          </w:rPr>
          <w:t>[</w:t>
        </w:r>
      </w:ins>
    </w:p>
    <w:p w14:paraId="4787BBEB" w14:textId="77777777" w:rsidR="00B448FB" w:rsidRPr="00572C83" w:rsidRDefault="00B448FB" w:rsidP="00B448FB">
      <w:pPr>
        <w:pStyle w:val="Heading2"/>
        <w:rPr>
          <w:ins w:id="521" w:author="Thomas Stockhammer (25/10/17)" w:date="2025-10-21T15:01:00Z" w16du:dateUtc="2025-10-21T13:01:00Z"/>
          <w:lang w:val="en-US"/>
        </w:rPr>
      </w:pPr>
      <w:ins w:id="522" w:author="Thomas Stockhammer (25/10/17)" w:date="2025-10-21T15:01:00Z" w16du:dateUtc="2025-10-21T13:01:00Z">
        <w:r w:rsidRPr="00572C83">
          <w:rPr>
            <w:lang w:val="en-US"/>
          </w:rPr>
          <w:t>8.</w:t>
        </w:r>
        <w:r>
          <w:rPr>
            <w:lang w:val="en-US"/>
          </w:rPr>
          <w:t>5</w:t>
        </w:r>
        <w:r w:rsidRPr="00572C83">
          <w:rPr>
            <w:lang w:val="en-US"/>
          </w:rPr>
          <w:tab/>
          <w:t>Recommended follow-up work arising from version </w:t>
        </w:r>
        <w:r>
          <w:rPr>
            <w:lang w:val="en-US"/>
          </w:rPr>
          <w:t>20</w:t>
        </w:r>
      </w:ins>
    </w:p>
    <w:p w14:paraId="3D410A7A" w14:textId="77777777" w:rsidR="00B448FB" w:rsidRPr="00572C83" w:rsidRDefault="00B448FB" w:rsidP="00B448FB">
      <w:pPr>
        <w:pStyle w:val="Heading3"/>
        <w:rPr>
          <w:ins w:id="523" w:author="Thomas Stockhammer (25/10/17)" w:date="2025-10-21T15:01:00Z" w16du:dateUtc="2025-10-21T13:01:00Z"/>
          <w:lang w:val="en-US"/>
        </w:rPr>
      </w:pPr>
      <w:bookmarkStart w:id="524" w:name="_CR8_4_1"/>
      <w:bookmarkStart w:id="525" w:name="_Toc202274434"/>
      <w:bookmarkEnd w:id="524"/>
      <w:ins w:id="526" w:author="Thomas Stockhammer (25/10/17)" w:date="2025-10-21T15:01:00Z" w16du:dateUtc="2025-10-21T13:01:00Z">
        <w:r w:rsidRPr="00572C83">
          <w:rPr>
            <w:lang w:val="en-US"/>
          </w:rPr>
          <w:t>8.</w:t>
        </w:r>
        <w:r>
          <w:rPr>
            <w:lang w:val="en-US"/>
          </w:rPr>
          <w:t>5</w:t>
        </w:r>
        <w:r w:rsidRPr="00572C83">
          <w:rPr>
            <w:lang w:val="en-US"/>
          </w:rPr>
          <w:t>.1</w:t>
        </w:r>
        <w:r w:rsidRPr="00572C83">
          <w:rPr>
            <w:lang w:val="en-US"/>
          </w:rPr>
          <w:tab/>
          <w:t>Introduction</w:t>
        </w:r>
        <w:bookmarkEnd w:id="525"/>
      </w:ins>
    </w:p>
    <w:p w14:paraId="033BB793" w14:textId="77777777" w:rsidR="00B448FB" w:rsidRPr="00572C83" w:rsidRDefault="00B448FB" w:rsidP="00B448FB">
      <w:pPr>
        <w:keepNext/>
        <w:rPr>
          <w:ins w:id="527" w:author="Thomas Stockhammer (25/10/17)" w:date="2025-10-21T15:01:00Z" w16du:dateUtc="2025-10-21T13:01:00Z"/>
          <w:lang w:val="en-US"/>
        </w:rPr>
      </w:pPr>
      <w:ins w:id="528" w:author="Thomas Stockhammer (25/10/17)" w:date="2025-10-21T15:01:00Z" w16du:dateUtc="2025-10-21T13:01:00Z">
        <w:r w:rsidRPr="00572C83">
          <w:rPr>
            <w:lang w:val="en-US"/>
          </w:rPr>
          <w:t xml:space="preserve">In a </w:t>
        </w:r>
        <w:r>
          <w:rPr>
            <w:lang w:val="en-US"/>
          </w:rPr>
          <w:t>third</w:t>
        </w:r>
        <w:r w:rsidRPr="00572C83">
          <w:rPr>
            <w:lang w:val="en-US"/>
          </w:rPr>
          <w:t xml:space="preserve"> phase of this feasibility study, Key Issues have been </w:t>
        </w:r>
        <w:r>
          <w:rPr>
            <w:lang w:val="en-US"/>
          </w:rPr>
          <w:t>further extended</w:t>
        </w:r>
        <w:r w:rsidRPr="00572C83">
          <w:rPr>
            <w:lang w:val="en-US"/>
          </w:rPr>
          <w:t>.</w:t>
        </w:r>
      </w:ins>
    </w:p>
    <w:p w14:paraId="24FE404C" w14:textId="77777777" w:rsidR="00B448FB" w:rsidRPr="00572C83" w:rsidRDefault="00B448FB" w:rsidP="00B448FB">
      <w:pPr>
        <w:keepNext/>
        <w:rPr>
          <w:ins w:id="529" w:author="Thomas Stockhammer (25/10/17)" w:date="2025-10-21T15:01:00Z" w16du:dateUtc="2025-10-21T13:01:00Z"/>
        </w:rPr>
      </w:pPr>
      <w:ins w:id="530" w:author="Thomas Stockhammer (25/10/17)" w:date="2025-10-21T15:01:00Z" w16du:dateUtc="2025-10-21T13:01:00Z">
        <w:r w:rsidRPr="00572C83">
          <w:t>Based on the study of these, the following next steps are recommended.</w:t>
        </w:r>
      </w:ins>
    </w:p>
    <w:p w14:paraId="48F55870" w14:textId="77777777" w:rsidR="00B448FB" w:rsidRPr="00572C83" w:rsidRDefault="00B448FB" w:rsidP="00B448FB">
      <w:pPr>
        <w:pStyle w:val="Heading3"/>
        <w:rPr>
          <w:ins w:id="531" w:author="Thomas Stockhammer (25/10/17)" w:date="2025-10-21T15:01:00Z" w16du:dateUtc="2025-10-21T13:01:00Z"/>
        </w:rPr>
      </w:pPr>
      <w:bookmarkStart w:id="532" w:name="_CR8_4_2"/>
      <w:bookmarkStart w:id="533" w:name="_Toc202274435"/>
      <w:bookmarkEnd w:id="532"/>
      <w:ins w:id="534" w:author="Thomas Stockhammer (25/10/17)" w:date="2025-10-21T15:01:00Z" w16du:dateUtc="2025-10-21T13:01:00Z">
        <w:r w:rsidRPr="00572C83">
          <w:t>8.</w:t>
        </w:r>
        <w:r>
          <w:t>5</w:t>
        </w:r>
        <w:r w:rsidRPr="00572C83">
          <w:t>.2</w:t>
        </w:r>
        <w:r w:rsidRPr="00572C83">
          <w:tab/>
          <w:t>Recommendations for stage 2 normative work arising from version </w:t>
        </w:r>
        <w:bookmarkEnd w:id="533"/>
        <w:r>
          <w:t>20</w:t>
        </w:r>
      </w:ins>
    </w:p>
    <w:p w14:paraId="074E8D58" w14:textId="77777777" w:rsidR="00B448FB" w:rsidRPr="00572C83" w:rsidRDefault="00B448FB" w:rsidP="00B448FB">
      <w:pPr>
        <w:rPr>
          <w:ins w:id="535" w:author="Thomas Stockhammer (25/10/17)" w:date="2025-10-21T15:01:00Z" w16du:dateUtc="2025-10-21T13:01:00Z"/>
        </w:rPr>
      </w:pPr>
      <w:ins w:id="536" w:author="Thomas Stockhammer (25/10/17)" w:date="2025-10-21T15:01:00Z" w16du:dateUtc="2025-10-21T13:01:00Z">
        <w:r w:rsidRPr="00572C83">
          <w:t>It is recommended to provide relevant extensions to TS 26.502 [29] to extend the MBS User Service architecture based on the updated conclusions in clause 5. Candidates for these extensions are:</w:t>
        </w:r>
      </w:ins>
    </w:p>
    <w:p w14:paraId="6B911579" w14:textId="77777777" w:rsidR="00B448FB" w:rsidRPr="00572C83" w:rsidRDefault="00B448FB" w:rsidP="00B448FB">
      <w:pPr>
        <w:pStyle w:val="B10"/>
        <w:rPr>
          <w:ins w:id="537" w:author="Thomas Stockhammer (25/10/17)" w:date="2025-10-21T15:01:00Z" w16du:dateUtc="2025-10-21T13:01:00Z"/>
        </w:rPr>
      </w:pPr>
      <w:ins w:id="538" w:author="Thomas Stockhammer (25/10/17)" w:date="2025-10-21T15:01:00Z" w16du:dateUtc="2025-10-21T13:01:00Z">
        <w:r>
          <w:t>1</w:t>
        </w:r>
        <w:r w:rsidRPr="00572C83">
          <w:t>.</w:t>
        </w:r>
        <w:r w:rsidRPr="00572C83">
          <w:tab/>
          <w:t xml:space="preserve">For </w:t>
        </w:r>
        <w:r w:rsidRPr="00572C83">
          <w:rPr>
            <w:i/>
            <w:iCs/>
          </w:rPr>
          <w:t>Key Issue #1</w:t>
        </w:r>
        <w:r>
          <w:rPr>
            <w:i/>
            <w:iCs/>
          </w:rPr>
          <w:t>1</w:t>
        </w:r>
        <w:r w:rsidRPr="00572C83">
          <w:rPr>
            <w:i/>
            <w:iCs/>
          </w:rPr>
          <w:t xml:space="preserve">: </w:t>
        </w:r>
        <w:r w:rsidRPr="00E81132">
          <w:rPr>
            <w:i/>
            <w:iCs/>
          </w:rPr>
          <w:t xml:space="preserve">Combined MBS multicast and unicast </w:t>
        </w:r>
        <w:r w:rsidRPr="00572C83">
          <w:t>as introduced in clause 5.1</w:t>
        </w:r>
        <w:r>
          <w:t>2</w:t>
        </w:r>
        <w:r w:rsidRPr="00572C83">
          <w:t xml:space="preserve"> and based on the conclusions in clause 5.1</w:t>
        </w:r>
        <w:r>
          <w:t>2</w:t>
        </w:r>
        <w:r w:rsidRPr="00572C83">
          <w:t>.4:</w:t>
        </w:r>
      </w:ins>
    </w:p>
    <w:p w14:paraId="37F1BF1D" w14:textId="77777777" w:rsidR="00B448FB" w:rsidRPr="00E248A8" w:rsidRDefault="00B448FB" w:rsidP="00B448FB">
      <w:pPr>
        <w:pStyle w:val="B2"/>
        <w:rPr>
          <w:ins w:id="539" w:author="Thomas Stockhammer (25/10/17)" w:date="2025-10-21T15:01:00Z" w16du:dateUtc="2025-10-21T13:01:00Z"/>
        </w:rPr>
      </w:pPr>
      <w:bookmarkStart w:id="540" w:name="_CR8_4_3"/>
      <w:bookmarkEnd w:id="540"/>
      <w:ins w:id="541" w:author="Thomas Stockhammer (25/10/17)" w:date="2025-10-21T15:01:00Z" w16du:dateUtc="2025-10-21T13:01:00Z">
        <w:r w:rsidRPr="00E248A8">
          <w:t>a.</w:t>
        </w:r>
        <w:r w:rsidRPr="00E248A8">
          <w:tab/>
          <w:t xml:space="preserve">Add the necessary functional extensions and call flows to </w:t>
        </w:r>
        <w:r>
          <w:t>support …</w:t>
        </w:r>
        <w:r w:rsidRPr="00E248A8">
          <w:t>.</w:t>
        </w:r>
      </w:ins>
    </w:p>
    <w:p w14:paraId="503D94A0" w14:textId="77777777" w:rsidR="00B448FB" w:rsidRPr="00572C83" w:rsidRDefault="00B448FB" w:rsidP="00B448FB">
      <w:pPr>
        <w:pStyle w:val="Heading3"/>
        <w:rPr>
          <w:ins w:id="542" w:author="Thomas Stockhammer (25/10/17)" w:date="2025-10-21T15:01:00Z" w16du:dateUtc="2025-10-21T13:01:00Z"/>
        </w:rPr>
      </w:pPr>
      <w:bookmarkStart w:id="543" w:name="_Toc202274436"/>
      <w:ins w:id="544" w:author="Thomas Stockhammer (25/10/17)" w:date="2025-10-21T15:01:00Z" w16du:dateUtc="2025-10-21T13:01:00Z">
        <w:r w:rsidRPr="00572C83">
          <w:t>8.</w:t>
        </w:r>
        <w:r>
          <w:t>5</w:t>
        </w:r>
        <w:r w:rsidRPr="00572C83">
          <w:t>.3</w:t>
        </w:r>
        <w:r w:rsidRPr="00572C83">
          <w:tab/>
          <w:t>Recommendations for stage 3 normative work arising from version </w:t>
        </w:r>
        <w:bookmarkEnd w:id="543"/>
        <w:r>
          <w:t>20</w:t>
        </w:r>
      </w:ins>
    </w:p>
    <w:p w14:paraId="657B96D7" w14:textId="77777777" w:rsidR="00B448FB" w:rsidRPr="00572C83" w:rsidRDefault="00B448FB" w:rsidP="00B448FB">
      <w:pPr>
        <w:rPr>
          <w:ins w:id="545" w:author="Thomas Stockhammer (25/10/17)" w:date="2025-10-21T15:01:00Z" w16du:dateUtc="2025-10-21T13:01:00Z"/>
        </w:rPr>
      </w:pPr>
      <w:ins w:id="546" w:author="Thomas Stockhammer (25/10/17)" w:date="2025-10-21T15:01:00Z" w16du:dateUtc="2025-10-21T13:01:00Z">
        <w:r w:rsidRPr="00572C83">
          <w:t>It is recommended to provide relevant extensions to MBS User service protocols and formats specified in TS 26.517 [30] based on the conclusions in clause 5 and the stage-2 extensions above, if applicable. Candidates for these extensions are:</w:t>
        </w:r>
      </w:ins>
    </w:p>
    <w:p w14:paraId="51569257" w14:textId="77777777" w:rsidR="00B448FB" w:rsidRPr="00572C83" w:rsidRDefault="00B448FB" w:rsidP="00B448FB">
      <w:pPr>
        <w:pStyle w:val="B10"/>
        <w:rPr>
          <w:ins w:id="547" w:author="Thomas Stockhammer (25/10/17)" w:date="2025-10-21T15:01:00Z" w16du:dateUtc="2025-10-21T13:01:00Z"/>
        </w:rPr>
      </w:pPr>
      <w:ins w:id="548" w:author="Thomas Stockhammer (25/10/17)" w:date="2025-10-21T15:01:00Z" w16du:dateUtc="2025-10-21T13:01:00Z">
        <w:r>
          <w:t>1</w:t>
        </w:r>
        <w:r w:rsidRPr="00E248A8">
          <w:t>.</w:t>
        </w:r>
        <w:r w:rsidRPr="00E248A8">
          <w:tab/>
          <w:t xml:space="preserve">For </w:t>
        </w:r>
        <w:r w:rsidRPr="00E248A8">
          <w:rPr>
            <w:i/>
            <w:iCs/>
          </w:rPr>
          <w:t>Key Issue #11: Combined broadcast and unicast</w:t>
        </w:r>
        <w:r w:rsidRPr="00E248A8">
          <w:t xml:space="preserve"> as introduced in clause 5.12 and based on the conclusions in clause 5.12.6:</w:t>
        </w:r>
      </w:ins>
    </w:p>
    <w:p w14:paraId="01390474" w14:textId="77777777" w:rsidR="00B448FB" w:rsidRPr="00572C83" w:rsidRDefault="00B448FB" w:rsidP="00B448FB">
      <w:pPr>
        <w:pStyle w:val="Heading3"/>
        <w:rPr>
          <w:ins w:id="549" w:author="Thomas Stockhammer (25/10/17)" w:date="2025-10-21T15:01:00Z" w16du:dateUtc="2025-10-21T13:01:00Z"/>
        </w:rPr>
      </w:pPr>
      <w:bookmarkStart w:id="550" w:name="_CR8_4_4"/>
      <w:bookmarkStart w:id="551" w:name="_Toc202274438"/>
      <w:bookmarkEnd w:id="550"/>
      <w:ins w:id="552" w:author="Thomas Stockhammer (25/10/17)" w:date="2025-10-21T15:01:00Z" w16du:dateUtc="2025-10-21T13:01:00Z">
        <w:r w:rsidRPr="00572C83">
          <w:t>8.</w:t>
        </w:r>
        <w:r>
          <w:t>5</w:t>
        </w:r>
        <w:r w:rsidRPr="00572C83">
          <w:t>.</w:t>
        </w:r>
        <w:r>
          <w:t>4</w:t>
        </w:r>
        <w:r w:rsidRPr="00572C83">
          <w:tab/>
          <w:t>Recommendations for coordination arising from version </w:t>
        </w:r>
        <w:bookmarkEnd w:id="551"/>
        <w:r>
          <w:t>20</w:t>
        </w:r>
      </w:ins>
    </w:p>
    <w:p w14:paraId="036C7863" w14:textId="77777777" w:rsidR="00B448FB" w:rsidRPr="00572C83" w:rsidRDefault="00B448FB" w:rsidP="00B448FB">
      <w:pPr>
        <w:rPr>
          <w:ins w:id="553" w:author="Thomas Stockhammer (25/10/17)" w:date="2025-10-21T15:01:00Z" w16du:dateUtc="2025-10-21T13:01:00Z"/>
        </w:rPr>
      </w:pPr>
      <w:ins w:id="554" w:author="Thomas Stockhammer (25/10/17)" w:date="2025-10-21T15:01:00Z" w16du:dateUtc="2025-10-21T13:01:00Z">
        <w:r w:rsidRPr="00572C83">
          <w:t>It is recommended to coordinate work with other working groups and organizations as follows:</w:t>
        </w:r>
      </w:ins>
    </w:p>
    <w:p w14:paraId="735321D0" w14:textId="77777777" w:rsidR="00B448FB" w:rsidRDefault="00B448FB" w:rsidP="00B448FB">
      <w:pPr>
        <w:ind w:left="1135" w:hanging="284"/>
        <w:rPr>
          <w:ins w:id="555" w:author="Thomas Stockhammer (25/10/17)" w:date="2025-10-21T15:01:00Z" w16du:dateUtc="2025-10-21T13:01:00Z"/>
        </w:rPr>
      </w:pPr>
      <w:ins w:id="556" w:author="Thomas Stockhammer (25/10/17)" w:date="2025-10-21T15:01:00Z" w16du:dateUtc="2025-10-21T13:01:00Z">
        <w:r>
          <w:t>1</w:t>
        </w:r>
        <w:r w:rsidRPr="00E248A8">
          <w:t>.</w:t>
        </w:r>
        <w:r w:rsidRPr="00E248A8">
          <w:tab/>
          <w:t xml:space="preserve">For </w:t>
        </w:r>
        <w:r w:rsidRPr="00E248A8">
          <w:rPr>
            <w:i/>
            <w:iCs/>
          </w:rPr>
          <w:t>Key Issue #11: Combined Unicast and Broadcasts</w:t>
        </w:r>
        <w:r w:rsidRPr="00E248A8">
          <w:t xml:space="preserve"> as introduced in clause 5.12 and based on the conclusions in clause 5.12.4:</w:t>
        </w:r>
      </w:ins>
    </w:p>
    <w:p w14:paraId="57452892" w14:textId="77777777" w:rsidR="00B448FB" w:rsidRPr="00572C83" w:rsidRDefault="00B448FB" w:rsidP="00B448FB">
      <w:pPr>
        <w:ind w:left="1135" w:hanging="284"/>
        <w:rPr>
          <w:ins w:id="557" w:author="Thomas Stockhammer (25/10/17)" w:date="2025-10-21T15:01:00Z" w16du:dateUtc="2025-10-21T13:01:00Z"/>
        </w:rPr>
      </w:pPr>
      <w:ins w:id="558" w:author="Thomas Stockhammer (25/10/17)" w:date="2025-10-21T15:01:00Z" w16du:dateUtc="2025-10-21T13:01:00Z">
        <w:r w:rsidRPr="00E248A8">
          <w:t>-</w:t>
        </w:r>
        <w:r w:rsidRPr="00E248A8">
          <w:tab/>
          <w:t>Validate the approaches by implementation, for example in 5G-MAG Reference Tools</w:t>
        </w:r>
      </w:ins>
    </w:p>
    <w:p w14:paraId="13325B4F" w14:textId="77777777" w:rsidR="00B448FB" w:rsidRDefault="00B448FB" w:rsidP="00B448FB">
      <w:pPr>
        <w:rPr>
          <w:noProof/>
        </w:rPr>
      </w:pPr>
      <w:ins w:id="559" w:author="Thomas Stockhammer (25/10/28)" w:date="2025-11-11T11:42:00Z" w16du:dateUtc="2025-11-11T10:42:00Z">
        <w:r>
          <w:rPr>
            <w:noProof/>
          </w:rPr>
          <w:t>]</w:t>
        </w:r>
      </w:ins>
    </w:p>
    <w:p w14:paraId="68C9CD36" w14:textId="2C7063C2" w:rsidR="001E41F3" w:rsidRDefault="00907550" w:rsidP="00353B13">
      <w:pPr>
        <w:pStyle w:val="CRSeparator"/>
      </w:pPr>
      <w:r w:rsidRPr="00CE4669">
        <w:t>==============End of change==============</w:t>
      </w:r>
    </w:p>
    <w:sectPr w:rsidR="001E41F3" w:rsidSect="000B7FED">
      <w:headerReference w:type="even" r:id="rId49"/>
      <w:headerReference w:type="default" r:id="rId50"/>
      <w:headerReference w:type="first" r:id="rId5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6" w:author="Richard Bradbury (2026-02-10)" w:date="2026-02-10T17:23:00Z" w:initials="RB">
    <w:p w14:paraId="36000284" w14:textId="1B958739" w:rsidR="000E2F43" w:rsidRDefault="000E2F43">
      <w:pPr>
        <w:pStyle w:val="CommentText"/>
      </w:pPr>
      <w:r>
        <w:rPr>
          <w:rStyle w:val="CommentReference"/>
        </w:rPr>
        <w:annotationRef/>
      </w:r>
      <w:r>
        <w:t>CHECK!</w:t>
      </w:r>
    </w:p>
  </w:comment>
  <w:comment w:id="78" w:author="Richard Bradbury" w:date="2025-11-14T14:55:00Z" w:initials="RB">
    <w:p w14:paraId="74490C2B" w14:textId="77777777" w:rsidR="00B448FB" w:rsidRDefault="00B448FB" w:rsidP="00B448FB">
      <w:pPr>
        <w:pStyle w:val="CommentText"/>
      </w:pPr>
      <w:r>
        <w:rPr>
          <w:rStyle w:val="CommentReference"/>
        </w:rPr>
        <w:annotationRef/>
      </w:r>
      <w:r>
        <w:t>Sorted out MBS-13 plumbing.</w:t>
      </w:r>
    </w:p>
  </w:comment>
  <w:comment w:id="77" w:author="Richard Bradbury" w:date="2025-11-14T14:49:00Z" w:initials="RB">
    <w:p w14:paraId="3164BF24" w14:textId="77777777" w:rsidR="00B448FB" w:rsidRDefault="00B448FB" w:rsidP="00B448FB">
      <w:pPr>
        <w:pStyle w:val="CommentText"/>
      </w:pPr>
      <w:r>
        <w:rPr>
          <w:rStyle w:val="CommentReference"/>
        </w:rPr>
        <w:annotationRef/>
      </w:r>
      <w:r>
        <w:t>I would still prefer to depict the Policy Function as a subfunction of the Media Server.</w:t>
      </w:r>
    </w:p>
    <w:p w14:paraId="010582C0" w14:textId="77777777" w:rsidR="00B448FB" w:rsidRDefault="00B448FB" w:rsidP="00B448FB">
      <w:pPr>
        <w:pStyle w:val="CommentText"/>
      </w:pPr>
      <w:r>
        <w:t>Unless there is an intent to standardise the client API to the Policy Function (seems unlikely), there is no point exposing an interface in the reference architecture. The Policy Function would just be an implementation detail of the Media Server in the MBSTF Client, surely. We would just need to specify the functionality of the Policy Function without specifying its configuration interface.</w:t>
      </w:r>
    </w:p>
  </w:comment>
  <w:comment w:id="105" w:author="Richard Bradbury (2026-02-10)" w:date="2026-02-10T17:29:00Z" w:initials="RB">
    <w:p w14:paraId="1B1F6C62" w14:textId="08997738" w:rsidR="0005714E" w:rsidRDefault="0005714E">
      <w:pPr>
        <w:pStyle w:val="CommentText"/>
      </w:pPr>
      <w:r>
        <w:rPr>
          <w:rStyle w:val="CommentReference"/>
        </w:rPr>
        <w:annotationRef/>
      </w:r>
      <w:r>
        <w:t>CHECK!</w:t>
      </w:r>
    </w:p>
  </w:comment>
  <w:comment w:id="127" w:author="Richard Bradbury" w:date="2025-11-14T14:20:00Z" w:initials="RB">
    <w:p w14:paraId="4B75BBD8" w14:textId="77777777" w:rsidR="00B448FB" w:rsidRDefault="00B448FB" w:rsidP="00B448FB">
      <w:pPr>
        <w:pStyle w:val="CommentText"/>
        <w:rPr>
          <w:rStyle w:val="CommentReference"/>
        </w:rPr>
      </w:pPr>
      <w:r>
        <w:rPr>
          <w:rStyle w:val="CommentReference"/>
        </w:rPr>
        <w:annotationRef/>
      </w:r>
      <w:r>
        <w:rPr>
          <w:rStyle w:val="CommentReference"/>
        </w:rPr>
        <w:t>Would this be a variant of figure 4.9.1</w:t>
      </w:r>
      <w:r>
        <w:rPr>
          <w:rStyle w:val="CommentReference"/>
        </w:rPr>
        <w:noBreakHyphen/>
        <w:t>1 in TS 26.501?</w:t>
      </w:r>
    </w:p>
    <w:p w14:paraId="7EB41ADE" w14:textId="77777777" w:rsidR="00B448FB" w:rsidRDefault="00B448FB" w:rsidP="00B448FB">
      <w:pPr>
        <w:pStyle w:val="CommentText"/>
      </w:pPr>
      <w:r>
        <w:rPr>
          <w:rStyle w:val="CommentReference"/>
        </w:rPr>
        <w:t>Of course, an interface between the MBS Client and the 5GMSd AS would need a unique reference point name, e.g. MBS</w:t>
      </w:r>
      <w:r>
        <w:rPr>
          <w:rStyle w:val="CommentReference"/>
        </w:rPr>
        <w:noBreakHyphen/>
        <w:t>14.</w:t>
      </w:r>
    </w:p>
  </w:comment>
  <w:comment w:id="128" w:author="Thomas Stockhammer (25/11/20)" w:date="2025-11-20T07:19:00Z" w:initials="TS">
    <w:p w14:paraId="5E77B44D" w14:textId="77777777" w:rsidR="00B448FB" w:rsidRDefault="00B448FB" w:rsidP="00B448FB">
      <w:pPr>
        <w:pStyle w:val="CommentText"/>
      </w:pPr>
      <w:r>
        <w:rPr>
          <w:rStyle w:val="CommentReference"/>
        </w:rPr>
        <w:annotationRef/>
      </w:r>
      <w:r>
        <w:t>No I do not believe so. From an MBS perspective 5GMS is external</w:t>
      </w:r>
    </w:p>
  </w:comment>
  <w:comment w:id="129" w:author="Richard Bradbury (2025-11-20)" w:date="2025-11-20T16:42:00Z" w:initials="RB">
    <w:p w14:paraId="314CDF57" w14:textId="77777777" w:rsidR="00B448FB" w:rsidRDefault="00B448FB" w:rsidP="00B448FB">
      <w:pPr>
        <w:pStyle w:val="CommentText"/>
      </w:pPr>
      <w:r>
        <w:rPr>
          <w:rStyle w:val="CommentReference"/>
        </w:rPr>
        <w:annotationRef/>
      </w:r>
      <w:r>
        <w:t>OK. But it would still need to be a new reference point, I think.</w:t>
      </w:r>
    </w:p>
  </w:comment>
  <w:comment w:id="130" w:author="Thomas Stockhammer (26-B)" w:date="2026-02-02T23:12:00Z" w:initials="TS">
    <w:p w14:paraId="1DB22032" w14:textId="77777777" w:rsidR="00120351" w:rsidRDefault="00120351" w:rsidP="00120351">
      <w:pPr>
        <w:pStyle w:val="CommentText"/>
      </w:pPr>
      <w:r>
        <w:rPr>
          <w:rStyle w:val="CommentReference"/>
        </w:rPr>
        <w:annotationRef/>
      </w:r>
      <w:r>
        <w:rPr>
          <w:lang w:val="de-DE"/>
        </w:rPr>
        <w:t>Alternative added.</w:t>
      </w:r>
    </w:p>
  </w:comment>
  <w:comment w:id="131" w:author="Richard Bradbury (2026-02-10)" w:date="2026-02-10T17:13:00Z" w:initials="RB">
    <w:p w14:paraId="211877D7" w14:textId="6523E793" w:rsidR="0003231E" w:rsidRDefault="0003231E">
      <w:pPr>
        <w:pStyle w:val="CommentText"/>
      </w:pPr>
      <w:r>
        <w:rPr>
          <w:rStyle w:val="CommentReference"/>
        </w:rPr>
        <w:annotationRef/>
      </w:r>
      <w:r>
        <w:t>I think it’s not an alternative.</w:t>
      </w:r>
    </w:p>
  </w:comment>
  <w:comment w:id="188" w:author="Richard Bradbury" w:date="2025-11-14T14:18:00Z" w:initials="RB">
    <w:p w14:paraId="6D20DFA0" w14:textId="23937DDC" w:rsidR="00B448FB" w:rsidRDefault="00B448FB" w:rsidP="00B448FB">
      <w:pPr>
        <w:pStyle w:val="CommentText"/>
      </w:pPr>
      <w:r>
        <w:rPr>
          <w:rStyle w:val="CommentReference"/>
        </w:rPr>
        <w:annotationRef/>
      </w:r>
      <w:r>
        <w:t>Not clear why this is needed for this candidate solution.</w:t>
      </w:r>
    </w:p>
    <w:p w14:paraId="212FE0DB" w14:textId="77777777" w:rsidR="00B448FB" w:rsidRDefault="00B448FB" w:rsidP="00B448FB">
      <w:pPr>
        <w:pStyle w:val="CommentText"/>
        <w:numPr>
          <w:ilvl w:val="0"/>
          <w:numId w:val="9"/>
        </w:numPr>
      </w:pPr>
      <w:r>
        <w:tab/>
        <w:t>The Media Server in the MBSTF Client encounters a request for a URL that is not in the FLUTE FDT of any currently received MBS User Service, so it’s not unicast repair.</w:t>
      </w:r>
    </w:p>
    <w:p w14:paraId="44D20268" w14:textId="77777777" w:rsidR="00B448FB" w:rsidRDefault="00B448FB" w:rsidP="00B448FB">
      <w:pPr>
        <w:pStyle w:val="CommentText"/>
        <w:numPr>
          <w:ilvl w:val="0"/>
          <w:numId w:val="9"/>
        </w:numPr>
      </w:pPr>
      <w:r>
        <w:tab/>
        <w:t>Cache miss (obviously).</w:t>
      </w:r>
    </w:p>
    <w:p w14:paraId="47B3293F" w14:textId="77777777" w:rsidR="00B448FB" w:rsidRDefault="00B448FB" w:rsidP="00B448FB">
      <w:pPr>
        <w:pStyle w:val="CommentText"/>
        <w:numPr>
          <w:ilvl w:val="0"/>
          <w:numId w:val="9"/>
        </w:numPr>
      </w:pPr>
      <w:r>
        <w:tab/>
        <w:t>Retrieve via MBS-13.</w:t>
      </w:r>
    </w:p>
    <w:p w14:paraId="3F422B15" w14:textId="77777777" w:rsidR="00B448FB" w:rsidRDefault="00B448FB" w:rsidP="00B448FB">
      <w:pPr>
        <w:pStyle w:val="CommentText"/>
      </w:pPr>
      <w:r>
        <w:t>What needs to be provisioned in the MBSF and advertised in the User Service Announcement?</w:t>
      </w:r>
    </w:p>
  </w:comment>
  <w:comment w:id="189" w:author="Thomas Stockhammer (25/11/20)" w:date="2025-11-20T07:22:00Z" w:initials="TS">
    <w:p w14:paraId="687B8C42" w14:textId="77777777" w:rsidR="00B448FB" w:rsidRDefault="00B448FB" w:rsidP="00B448FB">
      <w:pPr>
        <w:pStyle w:val="CommentText"/>
      </w:pPr>
      <w:r>
        <w:rPr>
          <w:rStyle w:val="CommentReference"/>
        </w:rPr>
        <w:annotationRef/>
      </w:r>
      <w:r>
        <w:t xml:space="preserve">Policies are for example that you are not allowed to use unicast unless you are out of service coverage. </w:t>
      </w:r>
    </w:p>
  </w:comment>
  <w:comment w:id="190" w:author="Thomas Stockhammer (26-B)" w:date="2026-02-02T23:30:00Z" w:initials="TS">
    <w:p w14:paraId="2C99594B" w14:textId="77777777" w:rsidR="00717E36" w:rsidRDefault="00717E36" w:rsidP="00717E36">
      <w:pPr>
        <w:pStyle w:val="CommentText"/>
      </w:pPr>
      <w:r>
        <w:rPr>
          <w:rStyle w:val="CommentReference"/>
        </w:rPr>
        <w:annotationRef/>
      </w:r>
      <w:r>
        <w:rPr>
          <w:lang w:val="de-DE"/>
        </w:rPr>
        <w:t>Example added</w:t>
      </w:r>
    </w:p>
  </w:comment>
  <w:comment w:id="191" w:author="Richard Bradbury (2026-02-10)" w:date="2026-02-10T17:15:00Z" w:initials="RB">
    <w:p w14:paraId="5E38FD82" w14:textId="04FE597C" w:rsidR="00F13E98" w:rsidRDefault="00F13E98">
      <w:pPr>
        <w:pStyle w:val="CommentText"/>
      </w:pPr>
      <w:r>
        <w:rPr>
          <w:rStyle w:val="CommentReference"/>
        </w:rPr>
        <w:annotationRef/>
      </w:r>
      <w:r>
        <w:t>OK. Got it. Thanks.</w:t>
      </w:r>
    </w:p>
  </w:comment>
  <w:comment w:id="222" w:author="Richard Bradbury" w:date="2025-11-14T14:31:00Z" w:initials="RB">
    <w:p w14:paraId="66C0B2B1" w14:textId="67D5E438" w:rsidR="00B448FB" w:rsidRDefault="00B448FB" w:rsidP="00B448FB">
      <w:pPr>
        <w:pStyle w:val="CommentText"/>
      </w:pPr>
      <w:r>
        <w:rPr>
          <w:rStyle w:val="CommentReference"/>
        </w:rPr>
        <w:annotationRef/>
      </w:r>
      <w:r>
        <w:t>Is any content steering actually needed when MBS-13 is used?</w:t>
      </w:r>
    </w:p>
  </w:comment>
  <w:comment w:id="223" w:author="Thomas Stockhammer (25/11/20)" w:date="2025-11-20T07:31:00Z" w:initials="TS">
    <w:p w14:paraId="09940DAA" w14:textId="77777777" w:rsidR="00B448FB" w:rsidRDefault="00B448FB" w:rsidP="00B448FB">
      <w:pPr>
        <w:pStyle w:val="CommentText"/>
      </w:pPr>
      <w:r>
        <w:rPr>
          <w:rStyle w:val="CommentReference"/>
        </w:rPr>
        <w:annotationRef/>
      </w:r>
      <w:r>
        <w:t>I believe you need something. In our MBMS implementation we use SAND4M or manifest rewrite. The issue is that you are not replicating all content on broadcast, so the client needs to switch content.</w:t>
      </w:r>
    </w:p>
  </w:comment>
  <w:comment w:id="224" w:author="Richard Bradbury (2026-02-10)" w:date="2026-02-10T17:21:00Z" w:initials="RB">
    <w:p w14:paraId="145EEE30" w14:textId="1D6BE2A1" w:rsidR="00F13E98" w:rsidRDefault="00F13E98">
      <w:pPr>
        <w:pStyle w:val="CommentText"/>
      </w:pPr>
      <w:r>
        <w:rPr>
          <w:rStyle w:val="CommentReference"/>
        </w:rPr>
        <w:annotationRef/>
      </w:r>
      <w:r>
        <w:t>For the case where content is not available via MBS User Services, it’s easy: we’re back to the requested object not being present in the FLUTE FDT.</w:t>
      </w:r>
    </w:p>
  </w:comment>
  <w:comment w:id="242" w:author="Richard Bradbury (2026-02-10)" w:date="2026-02-10T17:22:00Z" w:initials="RB">
    <w:p w14:paraId="4D84F0C0" w14:textId="77777777" w:rsidR="000E2F43" w:rsidRDefault="000E2F43">
      <w:pPr>
        <w:pStyle w:val="CommentText"/>
      </w:pPr>
      <w:r>
        <w:rPr>
          <w:rStyle w:val="CommentReference"/>
        </w:rPr>
        <w:annotationRef/>
      </w:r>
      <w:r>
        <w:t>CHECK!</w:t>
      </w:r>
    </w:p>
    <w:p w14:paraId="15EDA232" w14:textId="27C8F2F0" w:rsidR="000E2F43" w:rsidRDefault="000E2F43">
      <w:pPr>
        <w:pStyle w:val="CommentText"/>
      </w:pPr>
      <w:r>
        <w:t>MBSTF Client?</w:t>
      </w:r>
    </w:p>
  </w:comment>
  <w:comment w:id="239" w:author="Richard Bradbury" w:date="2025-11-14T14:34:00Z" w:initials="RB">
    <w:p w14:paraId="0FDCF2AD" w14:textId="77777777" w:rsidR="00B448FB" w:rsidRDefault="00B448FB" w:rsidP="00B448FB">
      <w:pPr>
        <w:pStyle w:val="CommentText"/>
      </w:pPr>
      <w:r>
        <w:rPr>
          <w:rStyle w:val="CommentReference"/>
        </w:rPr>
        <w:annotationRef/>
      </w:r>
      <w:r>
        <w:t>Yes. Simply turning the MBS User Service off will cause the MBSTF Client to revert to using MBS-13 because no objects will be present in the FLUTE FDT (since it doesn’t exist when the MBS User Service is turned off).</w:t>
      </w:r>
    </w:p>
  </w:comment>
  <w:comment w:id="240" w:author="Thomas Stockhammer (25/11/20)" w:date="2025-11-20T07:29:00Z" w:initials="TS">
    <w:p w14:paraId="2A568801" w14:textId="77777777" w:rsidR="00B448FB" w:rsidRDefault="00B448FB" w:rsidP="00B448FB">
      <w:pPr>
        <w:pStyle w:val="CommentText"/>
      </w:pPr>
      <w:r>
        <w:rPr>
          <w:rStyle w:val="CommentReference"/>
        </w:rPr>
        <w:annotationRef/>
      </w:r>
      <w:r>
        <w:t xml:space="preserve">The policy issue is discussed further up. </w:t>
      </w:r>
    </w:p>
  </w:comment>
  <w:comment w:id="252" w:author="Richard Bradbury" w:date="2025-11-14T14:35:00Z" w:initials="RB">
    <w:p w14:paraId="54AC47D5" w14:textId="77777777" w:rsidR="00B448FB" w:rsidRDefault="00B448FB" w:rsidP="00B448FB">
      <w:pPr>
        <w:pStyle w:val="CommentText"/>
      </w:pPr>
      <w:r>
        <w:rPr>
          <w:rStyle w:val="CommentReference"/>
        </w:rPr>
        <w:annotationRef/>
      </w:r>
      <w:r>
        <w:t>That’s fine.</w:t>
      </w:r>
    </w:p>
    <w:p w14:paraId="704C9C6E" w14:textId="77777777" w:rsidR="00B448FB" w:rsidRDefault="00B448FB" w:rsidP="00B448FB">
      <w:pPr>
        <w:pStyle w:val="CommentText"/>
      </w:pPr>
      <w:r>
        <w:t>In addition, we could specify that the MBSTF Client falls back to MBS</w:t>
      </w:r>
      <w:r>
        <w:noBreakHyphen/>
        <w:t>13 if MBS</w:t>
      </w:r>
      <w:r>
        <w:noBreakHyphen/>
        <w:t>4</w:t>
      </w:r>
      <w:r>
        <w:noBreakHyphen/>
        <w:t>UC returns an error or just takes too long to respond. (But that has implications of the scalability of requests at MBS</w:t>
      </w:r>
      <w:r>
        <w:noBreakHyphen/>
        <w:t>13, of course.)</w:t>
      </w:r>
    </w:p>
  </w:comment>
  <w:comment w:id="253" w:author="Thomas Stockhammer (25/11/20)" w:date="2025-11-20T07:32:00Z" w:initials="TS">
    <w:p w14:paraId="461A10EF" w14:textId="77777777" w:rsidR="00B448FB" w:rsidRDefault="00B448FB" w:rsidP="00B448FB">
      <w:pPr>
        <w:pStyle w:val="CommentText"/>
      </w:pPr>
      <w:r>
        <w:rPr>
          <w:rStyle w:val="CommentReference"/>
        </w:rPr>
        <w:annotationRef/>
      </w:r>
      <w:r>
        <w:t>Ok, but only one of the two may be present.</w:t>
      </w:r>
    </w:p>
  </w:comment>
  <w:comment w:id="274" w:author="Richard Bradbury" w:date="2025-11-14T14:44:00Z" w:initials="RB">
    <w:p w14:paraId="71088D18" w14:textId="77777777" w:rsidR="00B448FB" w:rsidRDefault="00B448FB" w:rsidP="00B448FB">
      <w:pPr>
        <w:pStyle w:val="CommentText"/>
      </w:pPr>
      <w:r>
        <w:rPr>
          <w:rStyle w:val="CommentReference"/>
        </w:rPr>
        <w:annotationRef/>
      </w:r>
      <w:r>
        <w:t>Can you be a bit more concrete to give an idea of what kinds of “request types” you have in mind here for filtering?</w:t>
      </w:r>
    </w:p>
  </w:comment>
  <w:comment w:id="275" w:author="Thomas Stockhammer (25/11/20)" w:date="2025-11-20T07:36:00Z" w:initials="TS">
    <w:p w14:paraId="7019BD9D" w14:textId="77777777" w:rsidR="00B448FB" w:rsidRDefault="00B448FB" w:rsidP="00B448FB">
      <w:pPr>
        <w:pStyle w:val="CommentText"/>
      </w:pPr>
      <w:r>
        <w:rPr>
          <w:rStyle w:val="CommentReference"/>
        </w:rPr>
        <w:annotationRef/>
      </w:r>
      <w:r>
        <w:t>For example you can filter requests that are Ad beacons, or DRM license requests, or a/B Watermarking. There are examples upwards</w:t>
      </w:r>
    </w:p>
  </w:comment>
  <w:comment w:id="276" w:author="Thomas Stockhammer (26-B)" w:date="2026-02-02T23:33:00Z" w:initials="TS">
    <w:p w14:paraId="585AE111" w14:textId="77777777" w:rsidR="00070DA0" w:rsidRDefault="00070DA0" w:rsidP="00070DA0">
      <w:pPr>
        <w:pStyle w:val="CommentText"/>
      </w:pPr>
      <w:r>
        <w:rPr>
          <w:rStyle w:val="CommentReference"/>
        </w:rPr>
        <w:annotationRef/>
      </w:r>
      <w:r>
        <w:rPr>
          <w:lang w:val="de-DE"/>
        </w:rPr>
        <w:t>Added comments</w:t>
      </w:r>
    </w:p>
  </w:comment>
  <w:comment w:id="277" w:author="Richard Bradbury (2026-02-10)" w:date="2026-02-10T17:31:00Z" w:initials="RB">
    <w:p w14:paraId="7B1CE46F" w14:textId="6C3D31B6" w:rsidR="0005714E" w:rsidRDefault="0005714E">
      <w:pPr>
        <w:pStyle w:val="CommentText"/>
      </w:pPr>
      <w:r>
        <w:rPr>
          <w:rStyle w:val="CommentReference"/>
        </w:rPr>
        <w:annotationRef/>
      </w:r>
      <w:r>
        <w:t>OK. So these would need to be distinguished by request URL patterns?</w:t>
      </w:r>
    </w:p>
  </w:comment>
  <w:comment w:id="278" w:author="Richard Bradbury (2026-02-10)" w:date="2026-02-10T17:33:00Z" w:initials="RB">
    <w:p w14:paraId="14773DC8" w14:textId="44B2CBC7" w:rsidR="0005714E" w:rsidRDefault="0005714E">
      <w:pPr>
        <w:pStyle w:val="CommentText"/>
      </w:pPr>
      <w:r>
        <w:rPr>
          <w:rStyle w:val="CommentReference"/>
        </w:rPr>
        <w:annotationRef/>
      </w:r>
      <w:r>
        <w:t>CHECK my proposed rewording for clarity.</w:t>
      </w:r>
    </w:p>
  </w:comment>
  <w:comment w:id="348" w:author="Richard Bradbury" w:date="2025-11-14T15:34:00Z" w:initials="RB">
    <w:p w14:paraId="268C1F75" w14:textId="33CE8DE1" w:rsidR="00B448FB" w:rsidRDefault="00B448FB" w:rsidP="00B448FB">
      <w:pPr>
        <w:pStyle w:val="CommentText"/>
      </w:pPr>
      <w:r>
        <w:rPr>
          <w:rStyle w:val="CommentReference"/>
        </w:rPr>
        <w:annotationRef/>
      </w:r>
      <w:r>
        <w:t>Removed redundant step 5a.</w:t>
      </w:r>
    </w:p>
    <w:p w14:paraId="689F82E0" w14:textId="77777777" w:rsidR="00B448FB" w:rsidRDefault="00B448FB" w:rsidP="00B448FB">
      <w:pPr>
        <w:pStyle w:val="CommentText"/>
      </w:pPr>
      <w:r>
        <w:t>Turned step 11 into a UML “par”.</w:t>
      </w:r>
    </w:p>
  </w:comment>
  <w:comment w:id="350" w:author="Richard Bradbury (2026-02-10)" w:date="2026-02-10T17:37:00Z" w:initials="RB">
    <w:p w14:paraId="4A68BBDF" w14:textId="4F364EF8" w:rsidR="0005714E" w:rsidRDefault="0005714E">
      <w:pPr>
        <w:pStyle w:val="CommentText"/>
      </w:pPr>
      <w:r>
        <w:rPr>
          <w:rStyle w:val="CommentReference"/>
        </w:rPr>
        <w:annotationRef/>
      </w:r>
      <w:r>
        <w:t xml:space="preserve">Just checking if the three alternatives in step 11 would be raced in parallel, or whether they are simple alternatives based on the configured proxying policy? If </w:t>
      </w:r>
      <w:r w:rsidR="009F5284">
        <w:t>alternatives</w:t>
      </w:r>
      <w:r>
        <w:t>, need to change “par” to “alt”.</w:t>
      </w:r>
    </w:p>
  </w:comment>
  <w:comment w:id="439" w:author="Richard Bradbury (2026-02-10)" w:date="2026-02-10T17:40:00Z" w:initials="RB">
    <w:p w14:paraId="2124663A" w14:textId="22321D3A" w:rsidR="00F06A7E" w:rsidRDefault="00F06A7E">
      <w:pPr>
        <w:pStyle w:val="CommentText"/>
      </w:pPr>
      <w:r>
        <w:rPr>
          <w:rStyle w:val="CommentReference"/>
        </w:rPr>
        <w:annotationRef/>
      </w:r>
      <w:r>
        <w:t>This must be the solution in the absence of a reference point between the MBS AS and the Application Provider.</w:t>
      </w:r>
    </w:p>
  </w:comment>
  <w:comment w:id="442" w:author="Richard Bradbury (2026-02-10)" w:date="2026-02-10T17:41:00Z" w:initials="RB">
    <w:p w14:paraId="06EC56D2" w14:textId="5046913B" w:rsidR="00F06A7E" w:rsidRDefault="00F06A7E">
      <w:pPr>
        <w:pStyle w:val="CommentText"/>
      </w:pPr>
      <w:r>
        <w:rPr>
          <w:rStyle w:val="CommentReference"/>
        </w:rPr>
        <w:annotationRef/>
      </w:r>
      <w:r>
        <w:t>This alternative would need to be provisioned too.</w:t>
      </w:r>
    </w:p>
  </w:comment>
  <w:comment w:id="465" w:author="Richard Bradbury (2026-02-10)" w:date="2026-02-10T17:43:00Z" w:initials="RB">
    <w:p w14:paraId="7C875B3E" w14:textId="70BC5308" w:rsidR="00F06A7E" w:rsidRDefault="00F06A7E">
      <w:pPr>
        <w:pStyle w:val="CommentText"/>
      </w:pPr>
      <w:r>
        <w:rPr>
          <w:rStyle w:val="CommentReference"/>
        </w:rPr>
        <w:annotationRef/>
      </w:r>
      <w:r>
        <w:t>CHECK!</w:t>
      </w:r>
    </w:p>
  </w:comment>
  <w:comment w:id="477" w:author="Richard Bradbury" w:date="2025-11-14T15:43:00Z" w:initials="RB">
    <w:p w14:paraId="14E0190D" w14:textId="77777777" w:rsidR="00B448FB" w:rsidRDefault="00B448FB" w:rsidP="00B448FB">
      <w:pPr>
        <w:pStyle w:val="CommentText"/>
      </w:pPr>
      <w:r>
        <w:rPr>
          <w:rStyle w:val="CommentReference"/>
        </w:rPr>
        <w:annotationRef/>
      </w:r>
      <w:r>
        <w:t>Not yet motivated by the architecture or call flow.</w:t>
      </w:r>
    </w:p>
  </w:comment>
  <w:comment w:id="478" w:author="Thomas Stockhammer (25/11/20)" w:date="2025-11-20T07:38:00Z" w:initials="TS">
    <w:p w14:paraId="742DB5CD" w14:textId="77777777" w:rsidR="00B448FB" w:rsidRDefault="00B448FB" w:rsidP="00B448FB">
      <w:pPr>
        <w:pStyle w:val="CommentText"/>
      </w:pPr>
      <w:r>
        <w:rPr>
          <w:rStyle w:val="CommentReference"/>
        </w:rPr>
        <w:annotationRef/>
      </w:r>
      <w:r>
        <w:t>Ok, should it be removed. We did have some slides on this.</w:t>
      </w:r>
    </w:p>
  </w:comment>
  <w:comment w:id="479" w:author="Thomas Stockhammer (26-B)" w:date="2026-02-03T00:45:00Z" w:initials="TS">
    <w:p w14:paraId="5914F99D" w14:textId="77777777" w:rsidR="001E1990" w:rsidRDefault="001E1990" w:rsidP="001E1990">
      <w:pPr>
        <w:pStyle w:val="CommentText"/>
      </w:pPr>
      <w:r>
        <w:rPr>
          <w:rStyle w:val="CommentReference"/>
        </w:rPr>
        <w:annotationRef/>
      </w:r>
      <w:r>
        <w:rPr>
          <w:lang w:val="de-DE"/>
        </w:rPr>
        <w:t>Added an example</w:t>
      </w:r>
    </w:p>
  </w:comment>
  <w:comment w:id="480" w:author="Richard Bradbury (2026-02-10)" w:date="2026-02-10T17:44:00Z" w:initials="RB">
    <w:p w14:paraId="6704177A" w14:textId="055D511D" w:rsidR="00353B13" w:rsidRDefault="00353B13">
      <w:pPr>
        <w:pStyle w:val="CommentText"/>
      </w:pPr>
      <w:r>
        <w:rPr>
          <w:rStyle w:val="CommentReference"/>
        </w:rPr>
        <w:annotationRef/>
      </w:r>
      <w:r>
        <w:t>Thanks. Get the idea now. I remember the presentation. But just adding an example here as an afterthought isn’t really good enough. Needs adding in higher up, maybe in the call flow description of step 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6000284" w15:done="0"/>
  <w15:commentEx w15:paraId="74490C2B" w15:done="1"/>
  <w15:commentEx w15:paraId="010582C0" w15:done="1"/>
  <w15:commentEx w15:paraId="1B1F6C62" w15:done="0"/>
  <w15:commentEx w15:paraId="7EB41ADE" w15:done="0"/>
  <w15:commentEx w15:paraId="5E77B44D" w15:paraIdParent="7EB41ADE" w15:done="0"/>
  <w15:commentEx w15:paraId="314CDF57" w15:paraIdParent="7EB41ADE" w15:done="0"/>
  <w15:commentEx w15:paraId="1DB22032" w15:paraIdParent="7EB41ADE" w15:done="0"/>
  <w15:commentEx w15:paraId="211877D7" w15:paraIdParent="7EB41ADE" w15:done="0"/>
  <w15:commentEx w15:paraId="3F422B15" w15:done="1"/>
  <w15:commentEx w15:paraId="687B8C42" w15:paraIdParent="3F422B15" w15:done="1"/>
  <w15:commentEx w15:paraId="2C99594B" w15:paraIdParent="3F422B15" w15:done="1"/>
  <w15:commentEx w15:paraId="5E38FD82" w15:paraIdParent="3F422B15" w15:done="1"/>
  <w15:commentEx w15:paraId="66C0B2B1" w15:done="0"/>
  <w15:commentEx w15:paraId="09940DAA" w15:paraIdParent="66C0B2B1" w15:done="0"/>
  <w15:commentEx w15:paraId="145EEE30" w15:paraIdParent="66C0B2B1" w15:done="0"/>
  <w15:commentEx w15:paraId="15EDA232" w15:done="0"/>
  <w15:commentEx w15:paraId="0FDCF2AD" w15:done="0"/>
  <w15:commentEx w15:paraId="2A568801" w15:paraIdParent="0FDCF2AD" w15:done="0"/>
  <w15:commentEx w15:paraId="704C9C6E" w15:done="0"/>
  <w15:commentEx w15:paraId="461A10EF" w15:paraIdParent="704C9C6E" w15:done="0"/>
  <w15:commentEx w15:paraId="71088D18" w15:done="0"/>
  <w15:commentEx w15:paraId="7019BD9D" w15:paraIdParent="71088D18" w15:done="0"/>
  <w15:commentEx w15:paraId="585AE111" w15:paraIdParent="71088D18" w15:done="0"/>
  <w15:commentEx w15:paraId="7B1CE46F" w15:paraIdParent="71088D18" w15:done="0"/>
  <w15:commentEx w15:paraId="14773DC8" w15:paraIdParent="71088D18" w15:done="0"/>
  <w15:commentEx w15:paraId="689F82E0" w15:done="1"/>
  <w15:commentEx w15:paraId="4A68BBDF" w15:done="0"/>
  <w15:commentEx w15:paraId="2124663A" w15:done="0"/>
  <w15:commentEx w15:paraId="06EC56D2" w15:done="0"/>
  <w15:commentEx w15:paraId="7C875B3E" w15:done="0"/>
  <w15:commentEx w15:paraId="14E0190D" w15:done="0"/>
  <w15:commentEx w15:paraId="742DB5CD" w15:paraIdParent="14E0190D" w15:done="0"/>
  <w15:commentEx w15:paraId="5914F99D" w15:paraIdParent="14E0190D" w15:done="0"/>
  <w15:commentEx w15:paraId="6704177A" w15:paraIdParent="14E019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7F19984" w16cex:dateUtc="2026-02-10T11:53:00Z"/>
  <w16cex:commentExtensible w16cex:durableId="1188DBB8" w16cex:dateUtc="2025-11-14T14:55:00Z"/>
  <w16cex:commentExtensible w16cex:durableId="1C017C20" w16cex:dateUtc="2025-11-14T14:49:00Z"/>
  <w16cex:commentExtensible w16cex:durableId="36344D2E" w16cex:dateUtc="2026-02-10T11:59:00Z"/>
  <w16cex:commentExtensible w16cex:durableId="3A4E0443" w16cex:dateUtc="2025-11-14T14:20:00Z"/>
  <w16cex:commentExtensible w16cex:durableId="2942BDC6" w16cex:dateUtc="2025-11-20T13:19:00Z"/>
  <w16cex:commentExtensible w16cex:durableId="4D53AC5B" w16cex:dateUtc="2025-11-20T16:42:00Z"/>
  <w16cex:commentExtensible w16cex:durableId="7DD3C948" w16cex:dateUtc="2026-02-02T22:12:00Z"/>
  <w16cex:commentExtensible w16cex:durableId="389DFC5A" w16cex:dateUtc="2026-02-10T11:43:00Z"/>
  <w16cex:commentExtensible w16cex:durableId="1D009B1D" w16cex:dateUtc="2025-11-14T14:18:00Z"/>
  <w16cex:commentExtensible w16cex:durableId="2C29C267" w16cex:dateUtc="2025-11-20T13:22:00Z"/>
  <w16cex:commentExtensible w16cex:durableId="6F0CBCF6" w16cex:dateUtc="2026-02-02T22:30:00Z"/>
  <w16cex:commentExtensible w16cex:durableId="50AA6408" w16cex:dateUtc="2026-02-10T11:45:00Z"/>
  <w16cex:commentExtensible w16cex:durableId="22196564" w16cex:dateUtc="2025-11-14T14:31:00Z"/>
  <w16cex:commentExtensible w16cex:durableId="695FE12C" w16cex:dateUtc="2025-11-20T13:31:00Z"/>
  <w16cex:commentExtensible w16cex:durableId="748A1C65" w16cex:dateUtc="2026-02-10T11:51:00Z"/>
  <w16cex:commentExtensible w16cex:durableId="7CDAB518" w16cex:dateUtc="2026-02-10T11:52:00Z"/>
  <w16cex:commentExtensible w16cex:durableId="033374DF" w16cex:dateUtc="2025-11-14T14:34:00Z"/>
  <w16cex:commentExtensible w16cex:durableId="351ABEDF" w16cex:dateUtc="2025-11-20T13:29:00Z"/>
  <w16cex:commentExtensible w16cex:durableId="586FF362" w16cex:dateUtc="2025-11-14T14:35:00Z"/>
  <w16cex:commentExtensible w16cex:durableId="1BAF2D84" w16cex:dateUtc="2025-11-20T13:32:00Z"/>
  <w16cex:commentExtensible w16cex:durableId="4A45E13B" w16cex:dateUtc="2025-11-14T14:44:00Z"/>
  <w16cex:commentExtensible w16cex:durableId="1F3A16DA" w16cex:dateUtc="2025-11-20T13:36:00Z"/>
  <w16cex:commentExtensible w16cex:durableId="5B8B7BB5" w16cex:dateUtc="2026-02-02T22:33:00Z"/>
  <w16cex:commentExtensible w16cex:durableId="3B7DFC9E" w16cex:dateUtc="2026-02-10T12:01:00Z"/>
  <w16cex:commentExtensible w16cex:durableId="46435173" w16cex:dateUtc="2026-02-10T12:03:00Z"/>
  <w16cex:commentExtensible w16cex:durableId="7D7C9993" w16cex:dateUtc="2025-11-14T15:34:00Z">
    <w16cex:extLst>
      <w16:ext w16:uri="{CE6994B0-6A32-4C9F-8C6B-6E91EDA988CE}">
        <cr:reactions xmlns:cr="http://schemas.microsoft.com/office/comments/2020/reactions">
          <cr:reaction reactionType="1">
            <cr:reactionInfo dateUtc="2025-11-20T13:35:00Z">
              <cr:user userId="Thomas Stockhammer (25/11/20)" userProvider="None" userName="Thomas Stockhammer (25/11/20)"/>
            </cr:reactionInfo>
          </cr:reaction>
        </cr:reactions>
      </w16:ext>
    </w16cex:extLst>
  </w16cex:commentExtensible>
  <w16cex:commentExtensible w16cex:durableId="62C77AD7" w16cex:dateUtc="2026-02-10T12:07:00Z"/>
  <w16cex:commentExtensible w16cex:durableId="765A61E5" w16cex:dateUtc="2026-02-10T12:10:00Z"/>
  <w16cex:commentExtensible w16cex:durableId="1302CB9A" w16cex:dateUtc="2026-02-10T12:11:00Z"/>
  <w16cex:commentExtensible w16cex:durableId="3004D175" w16cex:dateUtc="2026-02-10T12:13:00Z"/>
  <w16cex:commentExtensible w16cex:durableId="4B51C068" w16cex:dateUtc="2025-11-14T15:43:00Z"/>
  <w16cex:commentExtensible w16cex:durableId="5CF59191" w16cex:dateUtc="2025-11-20T13:38:00Z"/>
  <w16cex:commentExtensible w16cex:durableId="071CB1B6" w16cex:dateUtc="2026-02-02T23:45:00Z"/>
  <w16cex:commentExtensible w16cex:durableId="4B0E4C57" w16cex:dateUtc="2026-02-10T12: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6000284" w16cid:durableId="27F19984"/>
  <w16cid:commentId w16cid:paraId="74490C2B" w16cid:durableId="1188DBB8"/>
  <w16cid:commentId w16cid:paraId="010582C0" w16cid:durableId="1C017C20"/>
  <w16cid:commentId w16cid:paraId="1B1F6C62" w16cid:durableId="36344D2E"/>
  <w16cid:commentId w16cid:paraId="7EB41ADE" w16cid:durableId="3A4E0443"/>
  <w16cid:commentId w16cid:paraId="5E77B44D" w16cid:durableId="2942BDC6"/>
  <w16cid:commentId w16cid:paraId="314CDF57" w16cid:durableId="4D53AC5B"/>
  <w16cid:commentId w16cid:paraId="1DB22032" w16cid:durableId="7DD3C948"/>
  <w16cid:commentId w16cid:paraId="211877D7" w16cid:durableId="389DFC5A"/>
  <w16cid:commentId w16cid:paraId="3F422B15" w16cid:durableId="1D009B1D"/>
  <w16cid:commentId w16cid:paraId="687B8C42" w16cid:durableId="2C29C267"/>
  <w16cid:commentId w16cid:paraId="2C99594B" w16cid:durableId="6F0CBCF6"/>
  <w16cid:commentId w16cid:paraId="5E38FD82" w16cid:durableId="50AA6408"/>
  <w16cid:commentId w16cid:paraId="66C0B2B1" w16cid:durableId="22196564"/>
  <w16cid:commentId w16cid:paraId="09940DAA" w16cid:durableId="695FE12C"/>
  <w16cid:commentId w16cid:paraId="145EEE30" w16cid:durableId="748A1C65"/>
  <w16cid:commentId w16cid:paraId="15EDA232" w16cid:durableId="7CDAB518"/>
  <w16cid:commentId w16cid:paraId="0FDCF2AD" w16cid:durableId="033374DF"/>
  <w16cid:commentId w16cid:paraId="2A568801" w16cid:durableId="351ABEDF"/>
  <w16cid:commentId w16cid:paraId="704C9C6E" w16cid:durableId="586FF362"/>
  <w16cid:commentId w16cid:paraId="461A10EF" w16cid:durableId="1BAF2D84"/>
  <w16cid:commentId w16cid:paraId="71088D18" w16cid:durableId="4A45E13B"/>
  <w16cid:commentId w16cid:paraId="7019BD9D" w16cid:durableId="1F3A16DA"/>
  <w16cid:commentId w16cid:paraId="585AE111" w16cid:durableId="5B8B7BB5"/>
  <w16cid:commentId w16cid:paraId="7B1CE46F" w16cid:durableId="3B7DFC9E"/>
  <w16cid:commentId w16cid:paraId="14773DC8" w16cid:durableId="46435173"/>
  <w16cid:commentId w16cid:paraId="689F82E0" w16cid:durableId="7D7C9993"/>
  <w16cid:commentId w16cid:paraId="4A68BBDF" w16cid:durableId="62C77AD7"/>
  <w16cid:commentId w16cid:paraId="2124663A" w16cid:durableId="765A61E5"/>
  <w16cid:commentId w16cid:paraId="06EC56D2" w16cid:durableId="1302CB9A"/>
  <w16cid:commentId w16cid:paraId="7C875B3E" w16cid:durableId="3004D175"/>
  <w16cid:commentId w16cid:paraId="14E0190D" w16cid:durableId="4B51C068"/>
  <w16cid:commentId w16cid:paraId="742DB5CD" w16cid:durableId="5CF59191"/>
  <w16cid:commentId w16cid:paraId="5914F99D" w16cid:durableId="071CB1B6"/>
  <w16cid:commentId w16cid:paraId="6704177A" w16cid:durableId="4B0E4C5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5F8CB1" w14:textId="77777777" w:rsidR="00217690" w:rsidRDefault="00217690">
      <w:r>
        <w:separator/>
      </w:r>
    </w:p>
  </w:endnote>
  <w:endnote w:type="continuationSeparator" w:id="0">
    <w:p w14:paraId="47A020B2" w14:textId="77777777" w:rsidR="00217690" w:rsidRDefault="002176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MS Mincho">
    <w:panose1 w:val="02020609040205080304"/>
    <w:charset w:val="80"/>
    <w:family w:val="modern"/>
    <w:pitch w:val="fixed"/>
    <w:sig w:usb0="E00002FF" w:usb1="6AC7FDFB" w:usb2="08000012" w:usb3="00000000" w:csb0="0002009F" w:csb1="00000000"/>
  </w:font>
  <w:font w:name="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icrosoft Sans Serif">
    <w:panose1 w:val="020B0604020202020204"/>
    <w:charset w:val="00"/>
    <w:family w:val="swiss"/>
    <w:pitch w:val="variable"/>
    <w:sig w:usb0="E5002EFF" w:usb1="C000605B" w:usb2="00000029" w:usb3="00000000" w:csb0="000101FF" w:csb1="00000000"/>
  </w:font>
  <w:font w:name="+mn-e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A3B331C" w14:textId="77777777" w:rsidR="00217690" w:rsidRDefault="00217690">
      <w:r>
        <w:separator/>
      </w:r>
    </w:p>
  </w:footnote>
  <w:footnote w:type="continuationSeparator" w:id="0">
    <w:p w14:paraId="73989B35" w14:textId="77777777" w:rsidR="00217690" w:rsidRDefault="002176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A46E83" w14:textId="77777777" w:rsidR="00B448FB" w:rsidRDefault="00B448FB">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1AC4190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B8BF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96A7FDC"/>
    <w:lvl w:ilvl="0">
      <w:start w:val="1"/>
      <w:numFmt w:val="decimal"/>
      <w:pStyle w:val="ListNumber3"/>
      <w:lvlText w:val="%1."/>
      <w:lvlJc w:val="left"/>
      <w:pPr>
        <w:tabs>
          <w:tab w:val="num" w:pos="926"/>
        </w:tabs>
        <w:ind w:left="926" w:hanging="360"/>
      </w:pPr>
    </w:lvl>
  </w:abstractNum>
  <w:abstractNum w:abstractNumId="3" w15:restartNumberingAfterBreak="0">
    <w:nsid w:val="04F27908"/>
    <w:multiLevelType w:val="multilevel"/>
    <w:tmpl w:val="CEC2A4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9E11162"/>
    <w:multiLevelType w:val="hybridMultilevel"/>
    <w:tmpl w:val="2998F2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6" w15:restartNumberingAfterBreak="0">
    <w:nsid w:val="24336CD5"/>
    <w:multiLevelType w:val="hybridMultilevel"/>
    <w:tmpl w:val="E1A06DD4"/>
    <w:lvl w:ilvl="0" w:tplc="0FB4AECA">
      <w:numFmt w:val="bullet"/>
      <w:lvlText w:val="-"/>
      <w:lvlJc w:val="left"/>
      <w:pPr>
        <w:ind w:left="644" w:hanging="360"/>
      </w:pPr>
      <w:rPr>
        <w:rFonts w:ascii="Segoe UI" w:eastAsia="SimSun" w:hAnsi="Segoe UI" w:cs="Segoe UI"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FF04FFE"/>
    <w:multiLevelType w:val="multilevel"/>
    <w:tmpl w:val="2556AB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59915023">
    <w:abstractNumId w:val="6"/>
  </w:num>
  <w:num w:numId="2" w16cid:durableId="1408379151">
    <w:abstractNumId w:val="9"/>
  </w:num>
  <w:num w:numId="3" w16cid:durableId="1229922372">
    <w:abstractNumId w:val="7"/>
  </w:num>
  <w:num w:numId="4" w16cid:durableId="1912235874">
    <w:abstractNumId w:val="8"/>
  </w:num>
  <w:num w:numId="5" w16cid:durableId="156116916">
    <w:abstractNumId w:val="5"/>
  </w:num>
  <w:num w:numId="6" w16cid:durableId="1289625905">
    <w:abstractNumId w:val="2"/>
  </w:num>
  <w:num w:numId="7" w16cid:durableId="1316884071">
    <w:abstractNumId w:val="1"/>
  </w:num>
  <w:num w:numId="8" w16cid:durableId="1085809619">
    <w:abstractNumId w:val="0"/>
  </w:num>
  <w:num w:numId="9" w16cid:durableId="27531025">
    <w:abstractNumId w:val="4"/>
  </w:num>
  <w:num w:numId="10" w16cid:durableId="50339695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10/28)">
    <w15:presenceInfo w15:providerId="None" w15:userId="Thomas Stockhammer (25/10/28)"/>
  </w15:person>
  <w15:person w15:author="Richard Bradbury">
    <w15:presenceInfo w15:providerId="None" w15:userId="Richard Bradbury"/>
  </w15:person>
  <w15:person w15:author="Richard Bradbury (2026-02-10)">
    <w15:presenceInfo w15:providerId="None" w15:userId="Richard Bradbury (2026-02-10)"/>
  </w15:person>
  <w15:person w15:author="Thomas Stockhammer (25/11/20)">
    <w15:presenceInfo w15:providerId="None" w15:userId="Thomas Stockhammer (25/11/20)"/>
  </w15:person>
  <w15:person w15:author="Richard Bradbury (2025-11-20)">
    <w15:presenceInfo w15:providerId="None" w15:userId="Richard Bradbury (2025-11-20)"/>
  </w15:person>
  <w15:person w15:author="Thomas Stockhammer (26-B)">
    <w15:presenceInfo w15:providerId="None" w15:userId="Thomas Stockhammer (26-B)"/>
  </w15:person>
  <w15:person w15:author="Thomas Stockhammer (25/10/17)">
    <w15:presenceInfo w15:providerId="None" w15:userId="Thomas Stockhammer (25/10/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0D8"/>
    <w:rsid w:val="00022E4A"/>
    <w:rsid w:val="0003231E"/>
    <w:rsid w:val="0005714E"/>
    <w:rsid w:val="00070DA0"/>
    <w:rsid w:val="00070E09"/>
    <w:rsid w:val="00097FA1"/>
    <w:rsid w:val="000A4595"/>
    <w:rsid w:val="000A6394"/>
    <w:rsid w:val="000B7FED"/>
    <w:rsid w:val="000C038A"/>
    <w:rsid w:val="000C6598"/>
    <w:rsid w:val="000D44B3"/>
    <w:rsid w:val="000E2F43"/>
    <w:rsid w:val="001063BF"/>
    <w:rsid w:val="00120351"/>
    <w:rsid w:val="001270B4"/>
    <w:rsid w:val="00145972"/>
    <w:rsid w:val="00145D43"/>
    <w:rsid w:val="00192C46"/>
    <w:rsid w:val="001A08B3"/>
    <w:rsid w:val="001A7B60"/>
    <w:rsid w:val="001B52F0"/>
    <w:rsid w:val="001B7A65"/>
    <w:rsid w:val="001E1990"/>
    <w:rsid w:val="001E41F3"/>
    <w:rsid w:val="00217690"/>
    <w:rsid w:val="0026004D"/>
    <w:rsid w:val="002640DD"/>
    <w:rsid w:val="00275D12"/>
    <w:rsid w:val="00284FEB"/>
    <w:rsid w:val="002860C4"/>
    <w:rsid w:val="002B5741"/>
    <w:rsid w:val="002E136E"/>
    <w:rsid w:val="002E472E"/>
    <w:rsid w:val="002E5590"/>
    <w:rsid w:val="00305409"/>
    <w:rsid w:val="00324679"/>
    <w:rsid w:val="00353B13"/>
    <w:rsid w:val="003609EF"/>
    <w:rsid w:val="0036231A"/>
    <w:rsid w:val="00374DD4"/>
    <w:rsid w:val="00386332"/>
    <w:rsid w:val="003E1A36"/>
    <w:rsid w:val="00410371"/>
    <w:rsid w:val="004242F1"/>
    <w:rsid w:val="00455609"/>
    <w:rsid w:val="004B75B7"/>
    <w:rsid w:val="004D5E28"/>
    <w:rsid w:val="0050622E"/>
    <w:rsid w:val="0051183E"/>
    <w:rsid w:val="005141D9"/>
    <w:rsid w:val="0051580D"/>
    <w:rsid w:val="00547111"/>
    <w:rsid w:val="00592D74"/>
    <w:rsid w:val="005C0E09"/>
    <w:rsid w:val="005E2C44"/>
    <w:rsid w:val="005F31D3"/>
    <w:rsid w:val="005F7D01"/>
    <w:rsid w:val="00621188"/>
    <w:rsid w:val="006257ED"/>
    <w:rsid w:val="00653DE4"/>
    <w:rsid w:val="00661C9C"/>
    <w:rsid w:val="00665C47"/>
    <w:rsid w:val="00673951"/>
    <w:rsid w:val="00695808"/>
    <w:rsid w:val="006B46FB"/>
    <w:rsid w:val="006E21FB"/>
    <w:rsid w:val="00717E36"/>
    <w:rsid w:val="00792342"/>
    <w:rsid w:val="007977A8"/>
    <w:rsid w:val="007B512A"/>
    <w:rsid w:val="007C2097"/>
    <w:rsid w:val="007D6A07"/>
    <w:rsid w:val="007F7259"/>
    <w:rsid w:val="008040A8"/>
    <w:rsid w:val="008279FA"/>
    <w:rsid w:val="00837B26"/>
    <w:rsid w:val="008626E7"/>
    <w:rsid w:val="00870EE7"/>
    <w:rsid w:val="008863B9"/>
    <w:rsid w:val="0088692D"/>
    <w:rsid w:val="008A45A6"/>
    <w:rsid w:val="008D3CCC"/>
    <w:rsid w:val="008F3789"/>
    <w:rsid w:val="008F686C"/>
    <w:rsid w:val="00907550"/>
    <w:rsid w:val="009148DE"/>
    <w:rsid w:val="00941E30"/>
    <w:rsid w:val="009531B0"/>
    <w:rsid w:val="009741B3"/>
    <w:rsid w:val="009777D9"/>
    <w:rsid w:val="00991B88"/>
    <w:rsid w:val="009A5753"/>
    <w:rsid w:val="009A579D"/>
    <w:rsid w:val="009E3297"/>
    <w:rsid w:val="009F5284"/>
    <w:rsid w:val="009F734F"/>
    <w:rsid w:val="00A03C24"/>
    <w:rsid w:val="00A110A6"/>
    <w:rsid w:val="00A22A5C"/>
    <w:rsid w:val="00A246B6"/>
    <w:rsid w:val="00A47E70"/>
    <w:rsid w:val="00A50CF0"/>
    <w:rsid w:val="00A7671C"/>
    <w:rsid w:val="00AA177F"/>
    <w:rsid w:val="00AA2CBC"/>
    <w:rsid w:val="00AC5820"/>
    <w:rsid w:val="00AD1CD8"/>
    <w:rsid w:val="00B258BB"/>
    <w:rsid w:val="00B448FB"/>
    <w:rsid w:val="00B67B97"/>
    <w:rsid w:val="00B968C8"/>
    <w:rsid w:val="00BA3EC5"/>
    <w:rsid w:val="00BA51D9"/>
    <w:rsid w:val="00BB5DFC"/>
    <w:rsid w:val="00BD279D"/>
    <w:rsid w:val="00BD6BB8"/>
    <w:rsid w:val="00BF36DE"/>
    <w:rsid w:val="00C66BA2"/>
    <w:rsid w:val="00C870F6"/>
    <w:rsid w:val="00C907B5"/>
    <w:rsid w:val="00C95985"/>
    <w:rsid w:val="00CC5026"/>
    <w:rsid w:val="00CC68D0"/>
    <w:rsid w:val="00D03F9A"/>
    <w:rsid w:val="00D06D51"/>
    <w:rsid w:val="00D24991"/>
    <w:rsid w:val="00D263AF"/>
    <w:rsid w:val="00D34878"/>
    <w:rsid w:val="00D50255"/>
    <w:rsid w:val="00D66520"/>
    <w:rsid w:val="00D84AE9"/>
    <w:rsid w:val="00D9124E"/>
    <w:rsid w:val="00D962A7"/>
    <w:rsid w:val="00DE34CF"/>
    <w:rsid w:val="00E135DA"/>
    <w:rsid w:val="00E13F3D"/>
    <w:rsid w:val="00E34898"/>
    <w:rsid w:val="00EB09B7"/>
    <w:rsid w:val="00EE7D7C"/>
    <w:rsid w:val="00F06A7E"/>
    <w:rsid w:val="00F13E98"/>
    <w:rsid w:val="00F25D98"/>
    <w:rsid w:val="00F300FB"/>
    <w:rsid w:val="00F370D2"/>
    <w:rsid w:val="00F55028"/>
    <w:rsid w:val="00F9066D"/>
    <w:rsid w:val="00FB6386"/>
    <w:rsid w:val="00FC7F4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uiPriority="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F9066D"/>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rsid w:val="00F9066D"/>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F9066D"/>
    <w:pPr>
      <w:ind w:left="1418" w:hanging="1418"/>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F9066D"/>
    <w:pPr>
      <w:ind w:left="1701" w:hanging="1701"/>
      <w:outlineLvl w:val="4"/>
    </w:pPr>
    <w:rPr>
      <w:sz w:val="22"/>
    </w:rPr>
  </w:style>
  <w:style w:type="paragraph" w:styleId="Heading6">
    <w:name w:val="heading 6"/>
    <w:aliases w:val="H61,h6,TOC header,Bullet list,sub-dash,sd,5,T1,Heading6,h61,h62,Titre 6,Alt+6"/>
    <w:basedOn w:val="H6"/>
    <w:next w:val="Normal"/>
    <w:link w:val="Heading6Char"/>
    <w:qFormat/>
    <w:rsid w:val="00F9066D"/>
    <w:p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F9066D"/>
    <w:pPr>
      <w:outlineLvl w:val="6"/>
    </w:pPr>
  </w:style>
  <w:style w:type="paragraph" w:styleId="Heading8">
    <w:name w:val="heading 8"/>
    <w:basedOn w:val="Heading1"/>
    <w:next w:val="Normal"/>
    <w:link w:val="Heading8Char"/>
    <w:qFormat/>
    <w:rsid w:val="00F9066D"/>
    <w:pPr>
      <w:ind w:left="0" w:firstLine="0"/>
      <w:outlineLvl w:val="7"/>
    </w:pPr>
  </w:style>
  <w:style w:type="paragraph" w:styleId="Heading9">
    <w:name w:val="heading 9"/>
    <w:basedOn w:val="Heading8"/>
    <w:next w:val="Normal"/>
    <w:link w:val="Heading9Char"/>
    <w:qFormat/>
    <w:rsid w:val="00F906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F9066D"/>
    <w:pPr>
      <w:spacing w:before="180"/>
      <w:ind w:left="2693" w:hanging="2693"/>
    </w:pPr>
    <w:rPr>
      <w:b/>
    </w:rPr>
  </w:style>
  <w:style w:type="paragraph" w:styleId="TOC1">
    <w:name w:val="toc 1"/>
    <w:uiPriority w:val="39"/>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uiPriority w:val="39"/>
    <w:rsid w:val="00F9066D"/>
    <w:pPr>
      <w:ind w:left="1701" w:hanging="1701"/>
    </w:pPr>
  </w:style>
  <w:style w:type="paragraph" w:styleId="TOC4">
    <w:name w:val="toc 4"/>
    <w:basedOn w:val="TOC3"/>
    <w:uiPriority w:val="39"/>
    <w:rsid w:val="00F9066D"/>
    <w:pPr>
      <w:ind w:left="1418" w:hanging="1418"/>
    </w:pPr>
  </w:style>
  <w:style w:type="paragraph" w:styleId="TOC3">
    <w:name w:val="toc 3"/>
    <w:basedOn w:val="TOC2"/>
    <w:uiPriority w:val="39"/>
    <w:rsid w:val="00F9066D"/>
    <w:pPr>
      <w:ind w:left="1134" w:hanging="1134"/>
    </w:pPr>
  </w:style>
  <w:style w:type="paragraph" w:styleId="TOC2">
    <w:name w:val="toc 2"/>
    <w:basedOn w:val="TOC1"/>
    <w:uiPriority w:val="39"/>
    <w:rsid w:val="00F9066D"/>
    <w:pPr>
      <w:keepNext w:val="0"/>
      <w:spacing w:before="0"/>
      <w:ind w:left="851" w:hanging="851"/>
    </w:pPr>
    <w:rPr>
      <w:sz w:val="20"/>
    </w:rPr>
  </w:style>
  <w:style w:type="paragraph" w:styleId="Index2">
    <w:name w:val="index 2"/>
    <w:basedOn w:val="Index1"/>
    <w:rsid w:val="00F9066D"/>
    <w:pPr>
      <w:ind w:left="284"/>
    </w:pPr>
  </w:style>
  <w:style w:type="paragraph" w:styleId="Index1">
    <w:name w:val="index 1"/>
    <w:basedOn w:val="Normal"/>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rsid w:val="00F9066D"/>
    <w:rPr>
      <w:b/>
      <w:position w:val="6"/>
      <w:sz w:val="16"/>
    </w:rPr>
  </w:style>
  <w:style w:type="paragraph" w:styleId="FootnoteText">
    <w:name w:val="footnote text"/>
    <w:basedOn w:val="Normal"/>
    <w:link w:val="FootnoteTextChar"/>
    <w:rsid w:val="00F9066D"/>
    <w:pPr>
      <w:keepLines/>
      <w:spacing w:after="0"/>
      <w:ind w:left="454" w:hanging="454"/>
    </w:pPr>
    <w:rPr>
      <w:sz w:val="16"/>
    </w:rPr>
  </w:style>
  <w:style w:type="paragraph" w:customStyle="1" w:styleId="TAH">
    <w:name w:val="TAH"/>
    <w:basedOn w:val="TAC"/>
    <w:link w:val="TAHCar"/>
    <w:rsid w:val="00F9066D"/>
    <w:rPr>
      <w:b/>
    </w:rPr>
  </w:style>
  <w:style w:type="paragraph" w:customStyle="1" w:styleId="TAC">
    <w:name w:val="TAC"/>
    <w:basedOn w:val="TAL"/>
    <w:link w:val="TACChar"/>
    <w:rsid w:val="00F9066D"/>
    <w:pPr>
      <w:jc w:val="center"/>
    </w:pPr>
  </w:style>
  <w:style w:type="paragraph" w:customStyle="1" w:styleId="TF">
    <w:name w:val="TF"/>
    <w:aliases w:val="left"/>
    <w:basedOn w:val="TH"/>
    <w:link w:val="TFChar"/>
    <w:qFormat/>
    <w:rsid w:val="00F9066D"/>
    <w:pPr>
      <w:keepNext w:val="0"/>
      <w:spacing w:before="0" w:after="240"/>
    </w:pPr>
  </w:style>
  <w:style w:type="paragraph" w:customStyle="1" w:styleId="NO">
    <w:name w:val="NO"/>
    <w:basedOn w:val="Normal"/>
    <w:link w:val="NOZchn"/>
    <w:qFormat/>
    <w:rsid w:val="00F9066D"/>
    <w:pPr>
      <w:keepLines/>
      <w:ind w:left="1135" w:hanging="851"/>
    </w:pPr>
  </w:style>
  <w:style w:type="paragraph" w:styleId="TOC9">
    <w:name w:val="toc 9"/>
    <w:basedOn w:val="TOC8"/>
    <w:uiPriority w:val="39"/>
    <w:rsid w:val="00F9066D"/>
    <w:pPr>
      <w:ind w:left="1418" w:hanging="1418"/>
    </w:pPr>
  </w:style>
  <w:style w:type="paragraph" w:customStyle="1" w:styleId="EX">
    <w:name w:val="EX"/>
    <w:basedOn w:val="Normal"/>
    <w:link w:val="EXChar"/>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rsid w:val="00F9066D"/>
    <w:pPr>
      <w:spacing w:after="0"/>
    </w:pPr>
  </w:style>
  <w:style w:type="paragraph" w:styleId="TOC6">
    <w:name w:val="toc 6"/>
    <w:basedOn w:val="TOC5"/>
    <w:next w:val="Normal"/>
    <w:uiPriority w:val="39"/>
    <w:rsid w:val="00F9066D"/>
    <w:pPr>
      <w:ind w:left="1985" w:hanging="1985"/>
    </w:pPr>
  </w:style>
  <w:style w:type="paragraph" w:styleId="TOC7">
    <w:name w:val="toc 7"/>
    <w:basedOn w:val="TOC6"/>
    <w:next w:val="Normal"/>
    <w:uiPriority w:val="39"/>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link w:val="TANChar"/>
    <w:rsid w:val="00F9066D"/>
    <w:pPr>
      <w:ind w:left="851" w:hanging="851"/>
    </w:pPr>
  </w:style>
  <w:style w:type="paragraph" w:customStyle="1" w:styleId="TAL">
    <w:name w:val="TAL"/>
    <w:basedOn w:val="Normal"/>
    <w:link w:val="TALCh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link w:val="EditorsNoteChar"/>
    <w:qFormat/>
    <w:rsid w:val="00F9066D"/>
    <w:rPr>
      <w:color w:val="FF0000"/>
    </w:rPr>
  </w:style>
  <w:style w:type="paragraph" w:styleId="List">
    <w:name w:val="List"/>
    <w:basedOn w:val="Normal"/>
    <w:rsid w:val="00F9066D"/>
    <w:pPr>
      <w:ind w:left="568" w:hanging="284"/>
    </w:pPr>
  </w:style>
  <w:style w:type="paragraph" w:styleId="ListBullet">
    <w:name w:val="List Bullet"/>
    <w:basedOn w:val="List"/>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0">
    <w:name w:val="B1"/>
    <w:basedOn w:val="List"/>
    <w:link w:val="B1Char"/>
    <w:qFormat/>
    <w:rsid w:val="00F9066D"/>
  </w:style>
  <w:style w:type="paragraph" w:customStyle="1" w:styleId="B2">
    <w:name w:val="B2"/>
    <w:basedOn w:val="List2"/>
    <w:link w:val="B2Char"/>
    <w:qFormat/>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link w:val="FooterCha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character" w:customStyle="1" w:styleId="B1Char">
    <w:name w:val="B1 Char"/>
    <w:link w:val="B10"/>
    <w:qFormat/>
    <w:rsid w:val="00324679"/>
    <w:rPr>
      <w:rFonts w:ascii="Times New Roman" w:hAnsi="Times New Roman"/>
      <w:lang w:val="en-GB" w:eastAsia="en-GB"/>
    </w:rPr>
  </w:style>
  <w:style w:type="paragraph" w:styleId="NormalWeb">
    <w:name w:val="Normal (Web)"/>
    <w:basedOn w:val="Normal"/>
    <w:uiPriority w:val="99"/>
    <w:unhideWhenUsed/>
    <w:rsid w:val="00A03C24"/>
    <w:pPr>
      <w:overflowPunct/>
      <w:autoSpaceDE/>
      <w:autoSpaceDN/>
      <w:adjustRightInd/>
      <w:spacing w:before="100" w:beforeAutospacing="1" w:after="100" w:afterAutospacing="1"/>
      <w:textAlignment w:val="auto"/>
    </w:pPr>
    <w:rPr>
      <w:sz w:val="24"/>
      <w:szCs w:val="24"/>
      <w:lang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uiPriority w:val="1"/>
    <w:rsid w:val="00B448FB"/>
    <w:rPr>
      <w:rFonts w:ascii="Arial" w:hAnsi="Arial"/>
      <w:sz w:val="36"/>
      <w:lang w:val="en-GB" w:eastAsia="en-GB"/>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B448FB"/>
    <w:rPr>
      <w:rFonts w:ascii="Arial" w:hAnsi="Arial"/>
      <w:sz w:val="32"/>
      <w:lang w:val="en-GB" w:eastAsia="en-GB"/>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basedOn w:val="DefaultParagraphFont"/>
    <w:link w:val="Heading3"/>
    <w:uiPriority w:val="3"/>
    <w:rsid w:val="00B448FB"/>
    <w:rPr>
      <w:rFonts w:ascii="Arial" w:hAnsi="Arial"/>
      <w:sz w:val="28"/>
      <w:lang w:val="en-GB" w:eastAsia="en-GB"/>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rsid w:val="00B448FB"/>
    <w:rPr>
      <w:rFonts w:ascii="Arial" w:hAnsi="Arial"/>
      <w:sz w:val="24"/>
      <w:lang w:val="en-GB" w:eastAsia="en-GB"/>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basedOn w:val="DefaultParagraphFont"/>
    <w:link w:val="Heading5"/>
    <w:rsid w:val="00B448FB"/>
    <w:rPr>
      <w:rFonts w:ascii="Arial" w:hAnsi="Arial"/>
      <w:sz w:val="22"/>
      <w:lang w:val="en-GB" w:eastAsia="en-GB"/>
    </w:rPr>
  </w:style>
  <w:style w:type="character" w:customStyle="1" w:styleId="Heading6Char">
    <w:name w:val="Heading 6 Char"/>
    <w:aliases w:val="H61 Char,h6 Char,TOC header Char,Bullet list Char,sub-dash Char,sd Char,5 Char,T1 Char,Heading6 Char,h61 Char,h62 Char,Titre 6 Char,Alt+6 Char"/>
    <w:basedOn w:val="DefaultParagraphFont"/>
    <w:link w:val="Heading6"/>
    <w:rsid w:val="00B448FB"/>
    <w:rPr>
      <w:rFonts w:ascii="Arial" w:hAnsi="Arial"/>
      <w:lang w:val="en-GB" w:eastAsia="en-G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basedOn w:val="DefaultParagraphFont"/>
    <w:link w:val="Heading7"/>
    <w:rsid w:val="00B448FB"/>
    <w:rPr>
      <w:rFonts w:ascii="Arial" w:hAnsi="Arial"/>
      <w:lang w:val="en-GB" w:eastAsia="en-GB"/>
    </w:rPr>
  </w:style>
  <w:style w:type="character" w:customStyle="1" w:styleId="Heading8Char">
    <w:name w:val="Heading 8 Char"/>
    <w:basedOn w:val="DefaultParagraphFont"/>
    <w:link w:val="Heading8"/>
    <w:rsid w:val="00B448FB"/>
    <w:rPr>
      <w:rFonts w:ascii="Arial" w:hAnsi="Arial"/>
      <w:sz w:val="36"/>
      <w:lang w:val="en-GB" w:eastAsia="en-GB"/>
    </w:rPr>
  </w:style>
  <w:style w:type="character" w:customStyle="1" w:styleId="Heading9Char">
    <w:name w:val="Heading 9 Char"/>
    <w:basedOn w:val="DefaultParagraphFont"/>
    <w:link w:val="Heading9"/>
    <w:rsid w:val="00B448FB"/>
    <w:rPr>
      <w:rFonts w:ascii="Arial" w:hAnsi="Arial"/>
      <w:sz w:val="36"/>
      <w:lang w:val="en-GB" w:eastAsia="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B448FB"/>
    <w:rPr>
      <w:rFonts w:ascii="Arial" w:hAnsi="Arial"/>
      <w:b/>
      <w:noProof/>
      <w:sz w:val="18"/>
      <w:lang w:val="en-GB" w:eastAsia="en-GB"/>
    </w:rPr>
  </w:style>
  <w:style w:type="character" w:customStyle="1" w:styleId="FootnoteTextChar">
    <w:name w:val="Footnote Text Char"/>
    <w:basedOn w:val="DefaultParagraphFont"/>
    <w:link w:val="FootnoteText"/>
    <w:rsid w:val="00B448FB"/>
    <w:rPr>
      <w:rFonts w:ascii="Times New Roman" w:hAnsi="Times New Roman"/>
      <w:sz w:val="16"/>
      <w:lang w:val="en-GB" w:eastAsia="en-GB"/>
    </w:rPr>
  </w:style>
  <w:style w:type="character" w:customStyle="1" w:styleId="FooterChar">
    <w:name w:val="Footer Char"/>
    <w:basedOn w:val="DefaultParagraphFont"/>
    <w:link w:val="Footer"/>
    <w:rsid w:val="00B448FB"/>
    <w:rPr>
      <w:rFonts w:ascii="Arial" w:hAnsi="Arial"/>
      <w:b/>
      <w:i/>
      <w:noProof/>
      <w:sz w:val="18"/>
      <w:lang w:val="en-GB" w:eastAsia="en-GB"/>
    </w:rPr>
  </w:style>
  <w:style w:type="character" w:customStyle="1" w:styleId="CommentTextChar">
    <w:name w:val="Comment Text Char"/>
    <w:basedOn w:val="DefaultParagraphFont"/>
    <w:link w:val="CommentText"/>
    <w:rsid w:val="00B448FB"/>
    <w:rPr>
      <w:rFonts w:ascii="Times New Roman" w:hAnsi="Times New Roman"/>
      <w:lang w:val="en-GB" w:eastAsia="en-GB"/>
    </w:rPr>
  </w:style>
  <w:style w:type="character" w:customStyle="1" w:styleId="BalloonTextChar">
    <w:name w:val="Balloon Text Char"/>
    <w:basedOn w:val="DefaultParagraphFont"/>
    <w:link w:val="BalloonText"/>
    <w:rsid w:val="00B448FB"/>
    <w:rPr>
      <w:rFonts w:ascii="Tahoma" w:hAnsi="Tahoma" w:cs="Tahoma"/>
      <w:sz w:val="16"/>
      <w:szCs w:val="16"/>
      <w:lang w:val="en-GB" w:eastAsia="en-GB"/>
    </w:rPr>
  </w:style>
  <w:style w:type="character" w:customStyle="1" w:styleId="CommentSubjectChar">
    <w:name w:val="Comment Subject Char"/>
    <w:basedOn w:val="CommentTextChar"/>
    <w:link w:val="CommentSubject"/>
    <w:rsid w:val="00B448FB"/>
    <w:rPr>
      <w:rFonts w:ascii="Times New Roman" w:hAnsi="Times New Roman"/>
      <w:b/>
      <w:bCs/>
      <w:lang w:val="en-GB" w:eastAsia="en-GB"/>
    </w:rPr>
  </w:style>
  <w:style w:type="character" w:customStyle="1" w:styleId="DocumentMapChar">
    <w:name w:val="Document Map Char"/>
    <w:basedOn w:val="DefaultParagraphFont"/>
    <w:link w:val="DocumentMap"/>
    <w:rsid w:val="00B448FB"/>
    <w:rPr>
      <w:rFonts w:ascii="Tahoma" w:hAnsi="Tahoma" w:cs="Tahoma"/>
      <w:shd w:val="clear" w:color="auto" w:fill="000080"/>
      <w:lang w:val="en-GB" w:eastAsia="en-GB"/>
    </w:rPr>
  </w:style>
  <w:style w:type="character" w:customStyle="1" w:styleId="NOZchn">
    <w:name w:val="NO Zchn"/>
    <w:link w:val="NO"/>
    <w:rsid w:val="00B448FB"/>
    <w:rPr>
      <w:rFonts w:ascii="Times New Roman" w:hAnsi="Times New Roman"/>
      <w:lang w:val="en-GB" w:eastAsia="en-GB"/>
    </w:rPr>
  </w:style>
  <w:style w:type="character" w:customStyle="1" w:styleId="EXChar">
    <w:name w:val="EX Char"/>
    <w:link w:val="EX"/>
    <w:locked/>
    <w:rsid w:val="00B448FB"/>
    <w:rPr>
      <w:rFonts w:ascii="Times New Roman" w:hAnsi="Times New Roman"/>
      <w:lang w:val="en-GB" w:eastAsia="en-GB"/>
    </w:rPr>
  </w:style>
  <w:style w:type="character" w:customStyle="1" w:styleId="normaltextrun">
    <w:name w:val="normaltextrun"/>
    <w:rsid w:val="00B448FB"/>
  </w:style>
  <w:style w:type="character" w:customStyle="1" w:styleId="TALChar">
    <w:name w:val="TAL Char"/>
    <w:link w:val="TAL"/>
    <w:qFormat/>
    <w:rsid w:val="00B448FB"/>
    <w:rPr>
      <w:rFonts w:ascii="Arial" w:hAnsi="Arial"/>
      <w:sz w:val="18"/>
      <w:lang w:val="en-GB" w:eastAsia="en-GB"/>
    </w:rPr>
  </w:style>
  <w:style w:type="character" w:customStyle="1" w:styleId="TAHCar">
    <w:name w:val="TAH Car"/>
    <w:link w:val="TAH"/>
    <w:rsid w:val="00B448FB"/>
    <w:rPr>
      <w:rFonts w:ascii="Arial" w:hAnsi="Arial"/>
      <w:b/>
      <w:sz w:val="18"/>
      <w:lang w:val="en-GB" w:eastAsia="en-GB"/>
    </w:rPr>
  </w:style>
  <w:style w:type="character" w:customStyle="1" w:styleId="EditorsNoteChar">
    <w:name w:val="Editor's Note Char"/>
    <w:link w:val="EditorsNote"/>
    <w:rsid w:val="00B448FB"/>
    <w:rPr>
      <w:rFonts w:ascii="Times New Roman" w:hAnsi="Times New Roman"/>
      <w:color w:val="FF0000"/>
      <w:lang w:val="en-GB" w:eastAsia="en-GB"/>
    </w:rPr>
  </w:style>
  <w:style w:type="character" w:customStyle="1" w:styleId="THChar">
    <w:name w:val="TH Char"/>
    <w:link w:val="TH"/>
    <w:qFormat/>
    <w:rsid w:val="00B448FB"/>
    <w:rPr>
      <w:rFonts w:ascii="Arial" w:hAnsi="Arial"/>
      <w:b/>
      <w:lang w:val="en-GB" w:eastAsia="en-GB"/>
    </w:rPr>
  </w:style>
  <w:style w:type="character" w:customStyle="1" w:styleId="TANChar">
    <w:name w:val="TAN Char"/>
    <w:link w:val="TAN"/>
    <w:rsid w:val="00B448FB"/>
    <w:rPr>
      <w:rFonts w:ascii="Arial" w:hAnsi="Arial"/>
      <w:sz w:val="18"/>
      <w:lang w:val="en-GB" w:eastAsia="en-GB"/>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B448FB"/>
    <w:rPr>
      <w:rFonts w:ascii="Arial" w:hAnsi="Arial"/>
      <w:b/>
      <w:lang w:val="en-GB" w:eastAsia="en-GB"/>
    </w:rPr>
  </w:style>
  <w:style w:type="character" w:customStyle="1" w:styleId="B2Char">
    <w:name w:val="B2 Char"/>
    <w:link w:val="B2"/>
    <w:locked/>
    <w:rsid w:val="00B448FB"/>
    <w:rPr>
      <w:rFonts w:ascii="Times New Roman" w:hAnsi="Times New Roman"/>
      <w:lang w:val="en-GB" w:eastAsia="en-GB"/>
    </w:rPr>
  </w:style>
  <w:style w:type="paragraph" w:customStyle="1" w:styleId="TAJ">
    <w:name w:val="TAJ"/>
    <w:basedOn w:val="TH"/>
    <w:rsid w:val="00B448FB"/>
    <w:pPr>
      <w:overflowPunct/>
      <w:autoSpaceDE/>
      <w:autoSpaceDN/>
      <w:adjustRightInd/>
      <w:textAlignment w:val="auto"/>
    </w:pPr>
    <w:rPr>
      <w:lang w:eastAsia="en-US"/>
    </w:rPr>
  </w:style>
  <w:style w:type="paragraph" w:customStyle="1" w:styleId="Guidance">
    <w:name w:val="Guidance"/>
    <w:basedOn w:val="Normal"/>
    <w:rsid w:val="00B448FB"/>
    <w:pPr>
      <w:overflowPunct/>
      <w:autoSpaceDE/>
      <w:autoSpaceDN/>
      <w:adjustRightInd/>
      <w:textAlignment w:val="auto"/>
    </w:pPr>
    <w:rPr>
      <w:i/>
      <w:color w:val="0000FF"/>
      <w:lang w:eastAsia="en-US"/>
    </w:rPr>
  </w:style>
  <w:style w:type="table" w:styleId="TableGrid">
    <w:name w:val="Table Grid"/>
    <w:basedOn w:val="TableNormal"/>
    <w:rsid w:val="00B448F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B448FB"/>
    <w:rPr>
      <w:color w:val="605E5C"/>
      <w:shd w:val="clear" w:color="auto" w:fill="E1DFDD"/>
    </w:rPr>
  </w:style>
  <w:style w:type="paragraph" w:customStyle="1" w:styleId="Default">
    <w:name w:val="Default"/>
    <w:rsid w:val="00B448FB"/>
    <w:pPr>
      <w:autoSpaceDE w:val="0"/>
      <w:autoSpaceDN w:val="0"/>
      <w:adjustRightInd w:val="0"/>
    </w:pPr>
    <w:rPr>
      <w:rFonts w:ascii="Arial" w:hAnsi="Arial" w:cs="Arial"/>
      <w:color w:val="000000"/>
      <w:sz w:val="24"/>
      <w:szCs w:val="24"/>
      <w:lang w:val="en-GB" w:eastAsia="zh-CN"/>
    </w:rPr>
  </w:style>
  <w:style w:type="paragraph" w:styleId="TOCHeading">
    <w:name w:val="TOC Heading"/>
    <w:basedOn w:val="Heading1"/>
    <w:next w:val="Normal"/>
    <w:uiPriority w:val="39"/>
    <w:unhideWhenUsed/>
    <w:qFormat/>
    <w:rsid w:val="00B448FB"/>
    <w:pPr>
      <w:pBdr>
        <w:top w:val="none" w:sz="0" w:space="0" w:color="auto"/>
      </w:pBdr>
      <w:overflowPunct/>
      <w:autoSpaceDE/>
      <w:autoSpaceDN/>
      <w:adjustRightInd/>
      <w:spacing w:after="0" w:line="259" w:lineRule="auto"/>
      <w:ind w:left="0" w:firstLine="0"/>
      <w:textAlignment w:val="auto"/>
      <w:outlineLvl w:val="9"/>
    </w:pPr>
    <w:rPr>
      <w:rFonts w:ascii="Calibri Light" w:eastAsia="SimSun" w:hAnsi="Calibri Light"/>
      <w:color w:val="2E74B5"/>
      <w:sz w:val="32"/>
      <w:szCs w:val="32"/>
      <w:lang w:eastAsia="en-US"/>
    </w:rPr>
  </w:style>
  <w:style w:type="paragraph" w:customStyle="1" w:styleId="paragraph">
    <w:name w:val="paragraph"/>
    <w:basedOn w:val="Normal"/>
    <w:rsid w:val="00B448FB"/>
    <w:pPr>
      <w:overflowPunct/>
      <w:autoSpaceDE/>
      <w:autoSpaceDN/>
      <w:adjustRightInd/>
      <w:spacing w:before="100" w:beforeAutospacing="1" w:after="100" w:afterAutospacing="1"/>
      <w:textAlignment w:val="auto"/>
    </w:pPr>
    <w:rPr>
      <w:sz w:val="24"/>
      <w:szCs w:val="24"/>
      <w:lang w:eastAsia="de-DE"/>
    </w:rPr>
  </w:style>
  <w:style w:type="paragraph" w:styleId="Revision">
    <w:name w:val="Revision"/>
    <w:hidden/>
    <w:uiPriority w:val="99"/>
    <w:rsid w:val="00B448FB"/>
    <w:rPr>
      <w:rFonts w:ascii="Times New Roman" w:hAnsi="Times New Roman"/>
      <w:lang w:val="en-GB" w:eastAsia="en-US"/>
    </w:rPr>
  </w:style>
  <w:style w:type="character" w:customStyle="1" w:styleId="B1Char1">
    <w:name w:val="B1 Char1"/>
    <w:rsid w:val="00B448FB"/>
    <w:rPr>
      <w:rFonts w:ascii="Times New Roman" w:hAnsi="Times New Roman"/>
      <w:lang w:val="en-GB" w:eastAsia="en-US"/>
    </w:rPr>
  </w:style>
  <w:style w:type="character" w:customStyle="1" w:styleId="Logicalfunction">
    <w:name w:val="Logical function"/>
    <w:uiPriority w:val="1"/>
    <w:qFormat/>
    <w:rsid w:val="00B448FB"/>
    <w:rPr>
      <w:i/>
    </w:rPr>
  </w:style>
  <w:style w:type="character" w:customStyle="1" w:styleId="Referencepoint">
    <w:name w:val="Reference point"/>
    <w:uiPriority w:val="1"/>
    <w:qFormat/>
    <w:rsid w:val="00B448FB"/>
    <w:rPr>
      <w:rFonts w:ascii="Arial" w:hAnsi="Arial"/>
      <w:b/>
      <w:sz w:val="20"/>
    </w:rPr>
  </w:style>
  <w:style w:type="character" w:customStyle="1" w:styleId="HTTPMethod">
    <w:name w:val="HTTP Method"/>
    <w:uiPriority w:val="1"/>
    <w:qFormat/>
    <w:rsid w:val="00B448FB"/>
    <w:rPr>
      <w:rFonts w:ascii="Courier New" w:hAnsi="Courier New"/>
      <w:i w:val="0"/>
      <w:sz w:val="18"/>
    </w:rPr>
  </w:style>
  <w:style w:type="character" w:customStyle="1" w:styleId="TAHChar">
    <w:name w:val="TAH Char"/>
    <w:rsid w:val="00B448FB"/>
    <w:rPr>
      <w:rFonts w:ascii="Arial" w:hAnsi="Arial"/>
      <w:b/>
      <w:sz w:val="18"/>
      <w:lang w:val="en-GB" w:eastAsia="en-US"/>
    </w:rPr>
  </w:style>
  <w:style w:type="paragraph" w:customStyle="1" w:styleId="B1">
    <w:name w:val="B1+"/>
    <w:basedOn w:val="B10"/>
    <w:rsid w:val="00B448FB"/>
    <w:pPr>
      <w:numPr>
        <w:numId w:val="3"/>
      </w:numPr>
      <w:tabs>
        <w:tab w:val="clear" w:pos="737"/>
      </w:tabs>
      <w:ind w:left="0" w:firstLine="0"/>
    </w:pPr>
    <w:rPr>
      <w:rFonts w:eastAsia="SimSun"/>
      <w:lang w:eastAsia="en-US"/>
    </w:rPr>
  </w:style>
  <w:style w:type="paragraph" w:styleId="ListParagraph">
    <w:name w:val="List Paragraph"/>
    <w:basedOn w:val="Normal"/>
    <w:uiPriority w:val="34"/>
    <w:qFormat/>
    <w:rsid w:val="00B448FB"/>
    <w:pPr>
      <w:overflowPunct/>
      <w:autoSpaceDE/>
      <w:autoSpaceDN/>
      <w:adjustRightInd/>
      <w:ind w:left="720"/>
      <w:contextualSpacing/>
      <w:textAlignment w:val="auto"/>
    </w:pPr>
    <w:rPr>
      <w:rFonts w:eastAsia="SimSun"/>
      <w:lang w:eastAsia="en-US"/>
    </w:rPr>
  </w:style>
  <w:style w:type="character" w:customStyle="1" w:styleId="HTTPHeader">
    <w:name w:val="HTTP Header"/>
    <w:uiPriority w:val="1"/>
    <w:qFormat/>
    <w:rsid w:val="00B448FB"/>
    <w:rPr>
      <w:rFonts w:ascii="Courier New" w:hAnsi="Courier New"/>
      <w:spacing w:val="-5"/>
      <w:sz w:val="18"/>
    </w:rPr>
  </w:style>
  <w:style w:type="character" w:styleId="LineNumber">
    <w:name w:val="line number"/>
    <w:rsid w:val="00B448FB"/>
    <w:rPr>
      <w:rFonts w:ascii="Arial" w:hAnsi="Arial"/>
      <w:color w:val="808080"/>
      <w:sz w:val="14"/>
    </w:rPr>
  </w:style>
  <w:style w:type="character" w:styleId="PageNumber">
    <w:name w:val="page number"/>
    <w:rsid w:val="00B448FB"/>
  </w:style>
  <w:style w:type="paragraph" w:styleId="HTMLPreformatted">
    <w:name w:val="HTML Preformatted"/>
    <w:basedOn w:val="Normal"/>
    <w:link w:val="HTMLPreformattedChar"/>
    <w:uiPriority w:val="99"/>
    <w:unhideWhenUsed/>
    <w:rsid w:val="00B448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MS Mincho" w:hAnsi="Courier New"/>
      <w:lang w:eastAsia="x-none"/>
    </w:rPr>
  </w:style>
  <w:style w:type="character" w:customStyle="1" w:styleId="HTMLPreformattedChar">
    <w:name w:val="HTML Preformatted Char"/>
    <w:basedOn w:val="DefaultParagraphFont"/>
    <w:link w:val="HTMLPreformatted"/>
    <w:uiPriority w:val="99"/>
    <w:rsid w:val="00B448FB"/>
    <w:rPr>
      <w:rFonts w:ascii="Courier New" w:eastAsia="MS Mincho" w:hAnsi="Courier New"/>
      <w:lang w:val="en-GB" w:eastAsia="x-none"/>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uiPriority w:val="35"/>
    <w:qFormat/>
    <w:rsid w:val="00B448FB"/>
    <w:rPr>
      <w:rFonts w:eastAsia="MS Mincho"/>
      <w:b/>
      <w:bCs/>
      <w:lang w:eastAsia="en-US"/>
    </w:rPr>
  </w:style>
  <w:style w:type="paragraph" w:customStyle="1" w:styleId="Heading">
    <w:name w:val="Heading"/>
    <w:aliases w:val="1_"/>
    <w:basedOn w:val="Normal"/>
    <w:rsid w:val="00B448FB"/>
    <w:pPr>
      <w:widowControl w:val="0"/>
      <w:overflowPunct/>
      <w:autoSpaceDE/>
      <w:autoSpaceDN/>
      <w:adjustRightInd/>
      <w:spacing w:after="120" w:line="240" w:lineRule="atLeast"/>
      <w:ind w:left="1260" w:hanging="551"/>
      <w:textAlignment w:val="auto"/>
    </w:pPr>
    <w:rPr>
      <w:rFonts w:ascii="Arial" w:eastAsia="MS Mincho" w:hAnsi="Arial"/>
      <w:b/>
      <w:sz w:val="22"/>
      <w:lang w:eastAsia="en-US"/>
    </w:rPr>
  </w:style>
  <w:style w:type="character" w:styleId="HTMLTypewriter">
    <w:name w:val="HTML Typewriter"/>
    <w:rsid w:val="00B448FB"/>
    <w:rPr>
      <w:rFonts w:ascii="Courier New" w:eastAsia="Times New Roman" w:hAnsi="Courier New" w:cs="Courier New"/>
      <w:color w:val="0000FF"/>
      <w:kern w:val="2"/>
      <w:sz w:val="20"/>
      <w:szCs w:val="20"/>
      <w:lang w:val="en-US" w:eastAsia="zh-CN" w:bidi="ar-SA"/>
    </w:rPr>
  </w:style>
  <w:style w:type="paragraph" w:customStyle="1" w:styleId="zzCover">
    <w:name w:val="zzCover"/>
    <w:basedOn w:val="Normal"/>
    <w:rsid w:val="00B448FB"/>
    <w:pPr>
      <w:overflowPunct/>
      <w:autoSpaceDE/>
      <w:autoSpaceDN/>
      <w:adjustRightInd/>
      <w:spacing w:after="220" w:line="230" w:lineRule="atLeast"/>
      <w:jc w:val="right"/>
      <w:textAlignment w:val="auto"/>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B448FB"/>
    <w:pPr>
      <w:spacing w:before="1800" w:after="960"/>
    </w:pPr>
    <w:rPr>
      <w:rFonts w:ascii="Arial" w:eastAsia="SimSun" w:hAnsi="Arial"/>
      <w:b/>
      <w:sz w:val="48"/>
      <w:szCs w:val="24"/>
      <w:lang w:val="en-GB" w:eastAsia="ja-JP"/>
    </w:rPr>
  </w:style>
  <w:style w:type="paragraph" w:styleId="ListContinue">
    <w:name w:val="List Continue"/>
    <w:basedOn w:val="Normal"/>
    <w:rsid w:val="00B448FB"/>
    <w:pPr>
      <w:spacing w:after="120"/>
      <w:ind w:left="360"/>
      <w:contextualSpacing/>
    </w:pPr>
    <w:rPr>
      <w:rFonts w:eastAsia="MS Mincho"/>
      <w:sz w:val="24"/>
      <w:lang w:eastAsia="en-US"/>
    </w:rPr>
  </w:style>
  <w:style w:type="paragraph" w:styleId="EndnoteText">
    <w:name w:val="endnote text"/>
    <w:basedOn w:val="Normal"/>
    <w:link w:val="EndnoteTextChar"/>
    <w:rsid w:val="00B448FB"/>
    <w:rPr>
      <w:rFonts w:eastAsia="MS Mincho"/>
      <w:lang w:eastAsia="en-US"/>
    </w:rPr>
  </w:style>
  <w:style w:type="character" w:customStyle="1" w:styleId="EndnoteTextChar">
    <w:name w:val="Endnote Text Char"/>
    <w:basedOn w:val="DefaultParagraphFont"/>
    <w:link w:val="EndnoteText"/>
    <w:rsid w:val="00B448FB"/>
    <w:rPr>
      <w:rFonts w:ascii="Times New Roman" w:eastAsia="MS Mincho" w:hAnsi="Times New Roman"/>
      <w:lang w:val="en-GB" w:eastAsia="en-US"/>
    </w:rPr>
  </w:style>
  <w:style w:type="character" w:styleId="EndnoteReference">
    <w:name w:val="endnote reference"/>
    <w:rsid w:val="00B448FB"/>
    <w:rPr>
      <w:vertAlign w:val="superscript"/>
    </w:rPr>
  </w:style>
  <w:style w:type="paragraph" w:customStyle="1" w:styleId="BodyTextfirstgraph">
    <w:name w:val="Body Text (first graph)"/>
    <w:basedOn w:val="BodyText"/>
    <w:next w:val="BodyText"/>
    <w:link w:val="BodyTextfirstgraphChar"/>
    <w:qFormat/>
    <w:rsid w:val="00B448FB"/>
    <w:pPr>
      <w:tabs>
        <w:tab w:val="left" w:pos="360"/>
      </w:tabs>
      <w:overflowPunct/>
      <w:autoSpaceDE/>
      <w:autoSpaceDN/>
      <w:adjustRightInd/>
      <w:spacing w:before="30" w:after="30"/>
      <w:jc w:val="both"/>
      <w:textAlignment w:val="auto"/>
    </w:pPr>
    <w:rPr>
      <w:rFonts w:eastAsia="Batang"/>
      <w:szCs w:val="24"/>
    </w:rPr>
  </w:style>
  <w:style w:type="paragraph" w:styleId="BodyText">
    <w:name w:val="Body Text"/>
    <w:basedOn w:val="Normal"/>
    <w:link w:val="BodyTextChar"/>
    <w:rsid w:val="00B448FB"/>
    <w:pPr>
      <w:spacing w:after="120"/>
    </w:pPr>
    <w:rPr>
      <w:rFonts w:eastAsia="MS Mincho"/>
      <w:sz w:val="24"/>
      <w:lang w:eastAsia="en-US"/>
    </w:rPr>
  </w:style>
  <w:style w:type="character" w:customStyle="1" w:styleId="BodyTextChar">
    <w:name w:val="Body Text Char"/>
    <w:basedOn w:val="DefaultParagraphFont"/>
    <w:link w:val="BodyText"/>
    <w:rsid w:val="00B448FB"/>
    <w:rPr>
      <w:rFonts w:ascii="Times New Roman" w:eastAsia="MS Mincho" w:hAnsi="Times New Roman"/>
      <w:sz w:val="24"/>
      <w:lang w:val="en-GB" w:eastAsia="en-US"/>
    </w:rPr>
  </w:style>
  <w:style w:type="character" w:customStyle="1" w:styleId="BodyTextfirstgraphChar">
    <w:name w:val="Body Text (first graph) Char"/>
    <w:link w:val="BodyTextfirstgraph"/>
    <w:rsid w:val="00B448FB"/>
    <w:rPr>
      <w:rFonts w:ascii="Times New Roman" w:eastAsia="Batang" w:hAnsi="Times New Roman"/>
      <w:sz w:val="24"/>
      <w:szCs w:val="24"/>
      <w:lang w:val="en-GB" w:eastAsia="en-US"/>
    </w:rPr>
  </w:style>
  <w:style w:type="paragraph" w:customStyle="1" w:styleId="Reference">
    <w:name w:val="Reference"/>
    <w:basedOn w:val="List"/>
    <w:qFormat/>
    <w:rsid w:val="00B448FB"/>
    <w:pPr>
      <w:numPr>
        <w:numId w:val="4"/>
      </w:numPr>
      <w:tabs>
        <w:tab w:val="left" w:pos="360"/>
        <w:tab w:val="left" w:pos="720"/>
      </w:tabs>
      <w:overflowPunct/>
      <w:autoSpaceDE/>
      <w:autoSpaceDN/>
      <w:adjustRightInd/>
      <w:spacing w:before="30" w:after="30"/>
      <w:ind w:left="0" w:firstLine="0"/>
      <w:jc w:val="both"/>
      <w:textAlignment w:val="auto"/>
    </w:pPr>
    <w:rPr>
      <w:sz w:val="24"/>
      <w:szCs w:val="24"/>
      <w:lang w:eastAsia="en-US"/>
    </w:rPr>
  </w:style>
  <w:style w:type="character" w:customStyle="1" w:styleId="NOChar">
    <w:name w:val="NO Char"/>
    <w:locked/>
    <w:rsid w:val="00B448FB"/>
    <w:rPr>
      <w:rFonts w:ascii="Times New Roman" w:hAnsi="Times New Roman"/>
      <w:sz w:val="24"/>
      <w:lang w:val="en-GB"/>
    </w:rPr>
  </w:style>
  <w:style w:type="paragraph" w:customStyle="1" w:styleId="CarCar">
    <w:name w:val="Car Car"/>
    <w:rsid w:val="00B448FB"/>
    <w:pPr>
      <w:keepNext/>
      <w:widowControl w:val="0"/>
      <w:numPr>
        <w:numId w:val="5"/>
      </w:numPr>
      <w:suppressAutoHyphens/>
      <w:autoSpaceDE w:val="0"/>
      <w:autoSpaceDN w:val="0"/>
      <w:adjustRightInd w:val="0"/>
      <w:spacing w:before="60" w:after="60" w:line="1" w:lineRule="atLeast"/>
      <w:ind w:leftChars="-1" w:left="0" w:hangingChars="1" w:hanging="1"/>
      <w:jc w:val="both"/>
      <w:outlineLvl w:val="0"/>
    </w:pPr>
    <w:rPr>
      <w:rFonts w:ascii="Arial" w:eastAsia="SimSun" w:hAnsi="Arial" w:cs="Arial"/>
      <w:color w:val="0000FF"/>
      <w:kern w:val="2"/>
      <w:position w:val="-1"/>
      <w:sz w:val="22"/>
      <w:szCs w:val="22"/>
      <w:lang w:val="en-GB" w:eastAsia="zh-CN"/>
    </w:rPr>
  </w:style>
  <w:style w:type="character" w:customStyle="1" w:styleId="TALCar">
    <w:name w:val="TAL Car"/>
    <w:locked/>
    <w:rsid w:val="00B448FB"/>
    <w:rPr>
      <w:rFonts w:ascii="Arial" w:hAnsi="Arial"/>
      <w:sz w:val="18"/>
      <w:lang w:val="en-GB" w:eastAsia="en-US"/>
    </w:rPr>
  </w:style>
  <w:style w:type="paragraph" w:customStyle="1" w:styleId="TALcontinuation">
    <w:name w:val="TAL continuation"/>
    <w:basedOn w:val="TAL"/>
    <w:qFormat/>
    <w:rsid w:val="00B448FB"/>
    <w:pPr>
      <w:keepNext w:val="0"/>
      <w:overflowPunct/>
      <w:autoSpaceDE/>
      <w:autoSpaceDN/>
      <w:adjustRightInd/>
      <w:spacing w:beforeLines="25" w:before="25"/>
      <w:textAlignment w:val="auto"/>
    </w:pPr>
    <w:rPr>
      <w:lang w:eastAsia="en-US"/>
    </w:rPr>
  </w:style>
  <w:style w:type="character" w:customStyle="1" w:styleId="TACChar">
    <w:name w:val="TAC Char"/>
    <w:link w:val="TAC"/>
    <w:rsid w:val="00B448FB"/>
    <w:rPr>
      <w:rFonts w:ascii="Arial" w:hAnsi="Arial"/>
      <w:sz w:val="18"/>
      <w:lang w:val="en-GB" w:eastAsia="en-GB"/>
    </w:rPr>
  </w:style>
  <w:style w:type="paragraph" w:styleId="Bibliography">
    <w:name w:val="Bibliography"/>
    <w:basedOn w:val="Normal"/>
    <w:next w:val="Normal"/>
    <w:uiPriority w:val="37"/>
    <w:semiHidden/>
    <w:unhideWhenUsed/>
    <w:rsid w:val="00B448FB"/>
    <w:pPr>
      <w:overflowPunct/>
      <w:autoSpaceDE/>
      <w:autoSpaceDN/>
      <w:adjustRightInd/>
      <w:textAlignment w:val="auto"/>
    </w:pPr>
    <w:rPr>
      <w:lang w:eastAsia="en-US"/>
    </w:rPr>
  </w:style>
  <w:style w:type="paragraph" w:styleId="BlockText">
    <w:name w:val="Block Text"/>
    <w:basedOn w:val="Normal"/>
    <w:rsid w:val="00B448F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autoSpaceDE/>
      <w:autoSpaceDN/>
      <w:adjustRightInd/>
      <w:ind w:left="1152" w:right="1152"/>
      <w:textAlignment w:val="auto"/>
    </w:pPr>
    <w:rPr>
      <w:rFonts w:asciiTheme="minorHAnsi" w:eastAsiaTheme="minorEastAsia" w:hAnsiTheme="minorHAnsi" w:cstheme="minorBidi"/>
      <w:i/>
      <w:iCs/>
      <w:color w:val="4F81BD" w:themeColor="accent1"/>
      <w:lang w:eastAsia="en-US"/>
    </w:rPr>
  </w:style>
  <w:style w:type="paragraph" w:styleId="BodyText2">
    <w:name w:val="Body Text 2"/>
    <w:basedOn w:val="Normal"/>
    <w:link w:val="BodyText2Char"/>
    <w:rsid w:val="00B448FB"/>
    <w:pPr>
      <w:overflowPunct/>
      <w:autoSpaceDE/>
      <w:autoSpaceDN/>
      <w:adjustRightInd/>
      <w:spacing w:after="120" w:line="480" w:lineRule="auto"/>
      <w:textAlignment w:val="auto"/>
    </w:pPr>
    <w:rPr>
      <w:lang w:eastAsia="en-US"/>
    </w:rPr>
  </w:style>
  <w:style w:type="character" w:customStyle="1" w:styleId="BodyText2Char">
    <w:name w:val="Body Text 2 Char"/>
    <w:basedOn w:val="DefaultParagraphFont"/>
    <w:link w:val="BodyText2"/>
    <w:rsid w:val="00B448FB"/>
    <w:rPr>
      <w:rFonts w:ascii="Times New Roman" w:hAnsi="Times New Roman"/>
      <w:lang w:val="en-GB" w:eastAsia="en-US"/>
    </w:rPr>
  </w:style>
  <w:style w:type="paragraph" w:styleId="BodyText3">
    <w:name w:val="Body Text 3"/>
    <w:basedOn w:val="Normal"/>
    <w:link w:val="BodyText3Char"/>
    <w:rsid w:val="00B448FB"/>
    <w:pPr>
      <w:overflowPunct/>
      <w:autoSpaceDE/>
      <w:autoSpaceDN/>
      <w:adjustRightInd/>
      <w:spacing w:after="120"/>
      <w:textAlignment w:val="auto"/>
    </w:pPr>
    <w:rPr>
      <w:sz w:val="16"/>
      <w:szCs w:val="16"/>
      <w:lang w:eastAsia="en-US"/>
    </w:rPr>
  </w:style>
  <w:style w:type="character" w:customStyle="1" w:styleId="BodyText3Char">
    <w:name w:val="Body Text 3 Char"/>
    <w:basedOn w:val="DefaultParagraphFont"/>
    <w:link w:val="BodyText3"/>
    <w:rsid w:val="00B448FB"/>
    <w:rPr>
      <w:rFonts w:ascii="Times New Roman" w:hAnsi="Times New Roman"/>
      <w:sz w:val="16"/>
      <w:szCs w:val="16"/>
      <w:lang w:val="en-GB" w:eastAsia="en-US"/>
    </w:rPr>
  </w:style>
  <w:style w:type="paragraph" w:styleId="BodyTextFirstIndent">
    <w:name w:val="Body Text First Indent"/>
    <w:basedOn w:val="BodyText"/>
    <w:link w:val="BodyTextFirstIndentChar"/>
    <w:rsid w:val="00B448FB"/>
    <w:pPr>
      <w:overflowPunct/>
      <w:autoSpaceDE/>
      <w:autoSpaceDN/>
      <w:adjustRightInd/>
      <w:spacing w:after="180"/>
      <w:ind w:firstLine="360"/>
      <w:textAlignment w:val="auto"/>
    </w:pPr>
    <w:rPr>
      <w:rFonts w:eastAsia="Times New Roman"/>
      <w:sz w:val="20"/>
    </w:rPr>
  </w:style>
  <w:style w:type="character" w:customStyle="1" w:styleId="BodyTextFirstIndentChar">
    <w:name w:val="Body Text First Indent Char"/>
    <w:basedOn w:val="BodyTextChar"/>
    <w:link w:val="BodyTextFirstIndent"/>
    <w:rsid w:val="00B448FB"/>
    <w:rPr>
      <w:rFonts w:ascii="Times New Roman" w:eastAsia="MS Mincho" w:hAnsi="Times New Roman"/>
      <w:sz w:val="24"/>
      <w:lang w:val="en-GB" w:eastAsia="en-US"/>
    </w:rPr>
  </w:style>
  <w:style w:type="paragraph" w:styleId="BodyTextIndent">
    <w:name w:val="Body Text Indent"/>
    <w:basedOn w:val="Normal"/>
    <w:link w:val="BodyTextIndentChar"/>
    <w:rsid w:val="00B448FB"/>
    <w:pPr>
      <w:overflowPunct/>
      <w:autoSpaceDE/>
      <w:autoSpaceDN/>
      <w:adjustRightInd/>
      <w:spacing w:after="120"/>
      <w:ind w:left="283"/>
      <w:textAlignment w:val="auto"/>
    </w:pPr>
    <w:rPr>
      <w:lang w:eastAsia="en-US"/>
    </w:rPr>
  </w:style>
  <w:style w:type="character" w:customStyle="1" w:styleId="BodyTextIndentChar">
    <w:name w:val="Body Text Indent Char"/>
    <w:basedOn w:val="DefaultParagraphFont"/>
    <w:link w:val="BodyTextIndent"/>
    <w:rsid w:val="00B448FB"/>
    <w:rPr>
      <w:rFonts w:ascii="Times New Roman" w:hAnsi="Times New Roman"/>
      <w:lang w:val="en-GB" w:eastAsia="en-US"/>
    </w:rPr>
  </w:style>
  <w:style w:type="paragraph" w:styleId="BodyTextFirstIndent2">
    <w:name w:val="Body Text First Indent 2"/>
    <w:basedOn w:val="BodyTextIndent"/>
    <w:link w:val="BodyTextFirstIndent2Char"/>
    <w:rsid w:val="00B448FB"/>
    <w:pPr>
      <w:spacing w:after="180"/>
      <w:ind w:left="360" w:firstLine="360"/>
    </w:pPr>
  </w:style>
  <w:style w:type="character" w:customStyle="1" w:styleId="BodyTextFirstIndent2Char">
    <w:name w:val="Body Text First Indent 2 Char"/>
    <w:basedOn w:val="BodyTextIndentChar"/>
    <w:link w:val="BodyTextFirstIndent2"/>
    <w:rsid w:val="00B448FB"/>
    <w:rPr>
      <w:rFonts w:ascii="Times New Roman" w:hAnsi="Times New Roman"/>
      <w:lang w:val="en-GB" w:eastAsia="en-US"/>
    </w:rPr>
  </w:style>
  <w:style w:type="paragraph" w:styleId="BodyTextIndent2">
    <w:name w:val="Body Text Indent 2"/>
    <w:basedOn w:val="Normal"/>
    <w:link w:val="BodyTextIndent2Char"/>
    <w:rsid w:val="00B448FB"/>
    <w:pPr>
      <w:overflowPunct/>
      <w:autoSpaceDE/>
      <w:autoSpaceDN/>
      <w:adjustRightInd/>
      <w:spacing w:after="120" w:line="480" w:lineRule="auto"/>
      <w:ind w:left="283"/>
      <w:textAlignment w:val="auto"/>
    </w:pPr>
    <w:rPr>
      <w:lang w:eastAsia="en-US"/>
    </w:rPr>
  </w:style>
  <w:style w:type="character" w:customStyle="1" w:styleId="BodyTextIndent2Char">
    <w:name w:val="Body Text Indent 2 Char"/>
    <w:basedOn w:val="DefaultParagraphFont"/>
    <w:link w:val="BodyTextIndent2"/>
    <w:rsid w:val="00B448FB"/>
    <w:rPr>
      <w:rFonts w:ascii="Times New Roman" w:hAnsi="Times New Roman"/>
      <w:lang w:val="en-GB" w:eastAsia="en-US"/>
    </w:rPr>
  </w:style>
  <w:style w:type="paragraph" w:styleId="BodyTextIndent3">
    <w:name w:val="Body Text Indent 3"/>
    <w:basedOn w:val="Normal"/>
    <w:link w:val="BodyTextIndent3Char"/>
    <w:rsid w:val="00B448FB"/>
    <w:pPr>
      <w:overflowPunct/>
      <w:autoSpaceDE/>
      <w:autoSpaceDN/>
      <w:adjustRightInd/>
      <w:spacing w:after="120"/>
      <w:ind w:left="283"/>
      <w:textAlignment w:val="auto"/>
    </w:pPr>
    <w:rPr>
      <w:sz w:val="16"/>
      <w:szCs w:val="16"/>
      <w:lang w:eastAsia="en-US"/>
    </w:rPr>
  </w:style>
  <w:style w:type="character" w:customStyle="1" w:styleId="BodyTextIndent3Char">
    <w:name w:val="Body Text Indent 3 Char"/>
    <w:basedOn w:val="DefaultParagraphFont"/>
    <w:link w:val="BodyTextIndent3"/>
    <w:rsid w:val="00B448FB"/>
    <w:rPr>
      <w:rFonts w:ascii="Times New Roman" w:hAnsi="Times New Roman"/>
      <w:sz w:val="16"/>
      <w:szCs w:val="16"/>
      <w:lang w:val="en-GB" w:eastAsia="en-US"/>
    </w:rPr>
  </w:style>
  <w:style w:type="paragraph" w:styleId="Closing">
    <w:name w:val="Closing"/>
    <w:basedOn w:val="Normal"/>
    <w:link w:val="ClosingChar"/>
    <w:rsid w:val="00B448FB"/>
    <w:pPr>
      <w:overflowPunct/>
      <w:autoSpaceDE/>
      <w:autoSpaceDN/>
      <w:adjustRightInd/>
      <w:spacing w:after="0"/>
      <w:ind w:left="4252"/>
      <w:textAlignment w:val="auto"/>
    </w:pPr>
    <w:rPr>
      <w:lang w:eastAsia="en-US"/>
    </w:rPr>
  </w:style>
  <w:style w:type="character" w:customStyle="1" w:styleId="ClosingChar">
    <w:name w:val="Closing Char"/>
    <w:basedOn w:val="DefaultParagraphFont"/>
    <w:link w:val="Closing"/>
    <w:rsid w:val="00B448FB"/>
    <w:rPr>
      <w:rFonts w:ascii="Times New Roman" w:hAnsi="Times New Roman"/>
      <w:lang w:val="en-GB" w:eastAsia="en-US"/>
    </w:rPr>
  </w:style>
  <w:style w:type="paragraph" w:styleId="Date">
    <w:name w:val="Date"/>
    <w:basedOn w:val="Normal"/>
    <w:next w:val="Normal"/>
    <w:link w:val="DateChar"/>
    <w:rsid w:val="00B448FB"/>
    <w:pPr>
      <w:overflowPunct/>
      <w:autoSpaceDE/>
      <w:autoSpaceDN/>
      <w:adjustRightInd/>
      <w:textAlignment w:val="auto"/>
    </w:pPr>
    <w:rPr>
      <w:lang w:eastAsia="en-US"/>
    </w:rPr>
  </w:style>
  <w:style w:type="character" w:customStyle="1" w:styleId="DateChar">
    <w:name w:val="Date Char"/>
    <w:basedOn w:val="DefaultParagraphFont"/>
    <w:link w:val="Date"/>
    <w:rsid w:val="00B448FB"/>
    <w:rPr>
      <w:rFonts w:ascii="Times New Roman" w:hAnsi="Times New Roman"/>
      <w:lang w:val="en-GB" w:eastAsia="en-US"/>
    </w:rPr>
  </w:style>
  <w:style w:type="paragraph" w:styleId="EmailSignature">
    <w:name w:val="E-mail Signature"/>
    <w:basedOn w:val="Normal"/>
    <w:link w:val="EmailSignatureChar"/>
    <w:rsid w:val="00B448FB"/>
    <w:pPr>
      <w:overflowPunct/>
      <w:autoSpaceDE/>
      <w:autoSpaceDN/>
      <w:adjustRightInd/>
      <w:spacing w:after="0"/>
      <w:textAlignment w:val="auto"/>
    </w:pPr>
    <w:rPr>
      <w:lang w:eastAsia="en-US"/>
    </w:rPr>
  </w:style>
  <w:style w:type="character" w:customStyle="1" w:styleId="EmailSignatureChar">
    <w:name w:val="Email Signature Char"/>
    <w:basedOn w:val="DefaultParagraphFont"/>
    <w:link w:val="EmailSignature"/>
    <w:rsid w:val="00B448FB"/>
    <w:rPr>
      <w:rFonts w:ascii="Times New Roman" w:hAnsi="Times New Roman"/>
      <w:lang w:val="en-GB" w:eastAsia="en-US"/>
    </w:rPr>
  </w:style>
  <w:style w:type="paragraph" w:styleId="EnvelopeAddress">
    <w:name w:val="envelope address"/>
    <w:basedOn w:val="Normal"/>
    <w:rsid w:val="00B448FB"/>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EnvelopeReturn">
    <w:name w:val="envelope return"/>
    <w:basedOn w:val="Normal"/>
    <w:rsid w:val="00B448FB"/>
    <w:pPr>
      <w:overflowPunct/>
      <w:autoSpaceDE/>
      <w:autoSpaceDN/>
      <w:adjustRightInd/>
      <w:spacing w:after="0"/>
      <w:textAlignment w:val="auto"/>
    </w:pPr>
    <w:rPr>
      <w:rFonts w:asciiTheme="majorHAnsi" w:eastAsiaTheme="majorEastAsia" w:hAnsiTheme="majorHAnsi" w:cstheme="majorBidi"/>
      <w:lang w:eastAsia="en-US"/>
    </w:rPr>
  </w:style>
  <w:style w:type="paragraph" w:styleId="HTMLAddress">
    <w:name w:val="HTML Address"/>
    <w:basedOn w:val="Normal"/>
    <w:link w:val="HTMLAddressChar"/>
    <w:rsid w:val="00B448FB"/>
    <w:pPr>
      <w:overflowPunct/>
      <w:autoSpaceDE/>
      <w:autoSpaceDN/>
      <w:adjustRightInd/>
      <w:spacing w:after="0"/>
      <w:textAlignment w:val="auto"/>
    </w:pPr>
    <w:rPr>
      <w:i/>
      <w:iCs/>
      <w:lang w:eastAsia="en-US"/>
    </w:rPr>
  </w:style>
  <w:style w:type="character" w:customStyle="1" w:styleId="HTMLAddressChar">
    <w:name w:val="HTML Address Char"/>
    <w:basedOn w:val="DefaultParagraphFont"/>
    <w:link w:val="HTMLAddress"/>
    <w:rsid w:val="00B448FB"/>
    <w:rPr>
      <w:rFonts w:ascii="Times New Roman" w:hAnsi="Times New Roman"/>
      <w:i/>
      <w:iCs/>
      <w:lang w:val="en-GB" w:eastAsia="en-US"/>
    </w:rPr>
  </w:style>
  <w:style w:type="paragraph" w:styleId="Index3">
    <w:name w:val="index 3"/>
    <w:basedOn w:val="Normal"/>
    <w:next w:val="Normal"/>
    <w:rsid w:val="00B448FB"/>
    <w:pPr>
      <w:overflowPunct/>
      <w:autoSpaceDE/>
      <w:autoSpaceDN/>
      <w:adjustRightInd/>
      <w:spacing w:after="0"/>
      <w:ind w:left="600" w:hanging="200"/>
      <w:textAlignment w:val="auto"/>
    </w:pPr>
    <w:rPr>
      <w:lang w:eastAsia="en-US"/>
    </w:rPr>
  </w:style>
  <w:style w:type="paragraph" w:styleId="Index4">
    <w:name w:val="index 4"/>
    <w:basedOn w:val="Normal"/>
    <w:next w:val="Normal"/>
    <w:rsid w:val="00B448FB"/>
    <w:pPr>
      <w:overflowPunct/>
      <w:autoSpaceDE/>
      <w:autoSpaceDN/>
      <w:adjustRightInd/>
      <w:spacing w:after="0"/>
      <w:ind w:left="800" w:hanging="200"/>
      <w:textAlignment w:val="auto"/>
    </w:pPr>
    <w:rPr>
      <w:lang w:eastAsia="en-US"/>
    </w:rPr>
  </w:style>
  <w:style w:type="paragraph" w:styleId="Index5">
    <w:name w:val="index 5"/>
    <w:basedOn w:val="Normal"/>
    <w:next w:val="Normal"/>
    <w:rsid w:val="00B448FB"/>
    <w:pPr>
      <w:overflowPunct/>
      <w:autoSpaceDE/>
      <w:autoSpaceDN/>
      <w:adjustRightInd/>
      <w:spacing w:after="0"/>
      <w:ind w:left="1000" w:hanging="200"/>
      <w:textAlignment w:val="auto"/>
    </w:pPr>
    <w:rPr>
      <w:lang w:eastAsia="en-US"/>
    </w:rPr>
  </w:style>
  <w:style w:type="paragraph" w:styleId="Index6">
    <w:name w:val="index 6"/>
    <w:basedOn w:val="Normal"/>
    <w:next w:val="Normal"/>
    <w:rsid w:val="00B448FB"/>
    <w:pPr>
      <w:overflowPunct/>
      <w:autoSpaceDE/>
      <w:autoSpaceDN/>
      <w:adjustRightInd/>
      <w:spacing w:after="0"/>
      <w:ind w:left="1200" w:hanging="200"/>
      <w:textAlignment w:val="auto"/>
    </w:pPr>
    <w:rPr>
      <w:lang w:eastAsia="en-US"/>
    </w:rPr>
  </w:style>
  <w:style w:type="paragraph" w:styleId="Index7">
    <w:name w:val="index 7"/>
    <w:basedOn w:val="Normal"/>
    <w:next w:val="Normal"/>
    <w:rsid w:val="00B448FB"/>
    <w:pPr>
      <w:overflowPunct/>
      <w:autoSpaceDE/>
      <w:autoSpaceDN/>
      <w:adjustRightInd/>
      <w:spacing w:after="0"/>
      <w:ind w:left="1400" w:hanging="200"/>
      <w:textAlignment w:val="auto"/>
    </w:pPr>
    <w:rPr>
      <w:lang w:eastAsia="en-US"/>
    </w:rPr>
  </w:style>
  <w:style w:type="paragraph" w:styleId="Index8">
    <w:name w:val="index 8"/>
    <w:basedOn w:val="Normal"/>
    <w:next w:val="Normal"/>
    <w:rsid w:val="00B448FB"/>
    <w:pPr>
      <w:overflowPunct/>
      <w:autoSpaceDE/>
      <w:autoSpaceDN/>
      <w:adjustRightInd/>
      <w:spacing w:after="0"/>
      <w:ind w:left="1600" w:hanging="200"/>
      <w:textAlignment w:val="auto"/>
    </w:pPr>
    <w:rPr>
      <w:lang w:eastAsia="en-US"/>
    </w:rPr>
  </w:style>
  <w:style w:type="paragraph" w:styleId="Index9">
    <w:name w:val="index 9"/>
    <w:basedOn w:val="Normal"/>
    <w:next w:val="Normal"/>
    <w:rsid w:val="00B448FB"/>
    <w:pPr>
      <w:overflowPunct/>
      <w:autoSpaceDE/>
      <w:autoSpaceDN/>
      <w:adjustRightInd/>
      <w:spacing w:after="0"/>
      <w:ind w:left="1800" w:hanging="200"/>
      <w:textAlignment w:val="auto"/>
    </w:pPr>
    <w:rPr>
      <w:lang w:eastAsia="en-US"/>
    </w:rPr>
  </w:style>
  <w:style w:type="paragraph" w:styleId="IndexHeading">
    <w:name w:val="index heading"/>
    <w:basedOn w:val="Normal"/>
    <w:next w:val="Index1"/>
    <w:rsid w:val="00B448FB"/>
    <w:pPr>
      <w:overflowPunct/>
      <w:autoSpaceDE/>
      <w:autoSpaceDN/>
      <w:adjustRightInd/>
      <w:textAlignment w:val="auto"/>
    </w:pPr>
    <w:rPr>
      <w:rFonts w:asciiTheme="majorHAnsi" w:eastAsiaTheme="majorEastAsia" w:hAnsiTheme="majorHAnsi" w:cstheme="majorBidi"/>
      <w:b/>
      <w:bCs/>
      <w:lang w:eastAsia="en-US"/>
    </w:rPr>
  </w:style>
  <w:style w:type="paragraph" w:styleId="IntenseQuote">
    <w:name w:val="Intense Quote"/>
    <w:basedOn w:val="Normal"/>
    <w:next w:val="Normal"/>
    <w:link w:val="IntenseQuoteChar"/>
    <w:uiPriority w:val="30"/>
    <w:qFormat/>
    <w:rsid w:val="00B448FB"/>
    <w:pPr>
      <w:pBdr>
        <w:top w:val="single" w:sz="4" w:space="10" w:color="4F81BD" w:themeColor="accent1"/>
        <w:bottom w:val="single" w:sz="4" w:space="10" w:color="4F81BD" w:themeColor="accent1"/>
      </w:pBdr>
      <w:overflowPunct/>
      <w:autoSpaceDE/>
      <w:autoSpaceDN/>
      <w:adjustRightInd/>
      <w:spacing w:before="360" w:after="360"/>
      <w:ind w:left="864" w:right="864"/>
      <w:jc w:val="center"/>
      <w:textAlignment w:val="auto"/>
    </w:pPr>
    <w:rPr>
      <w:i/>
      <w:iCs/>
      <w:color w:val="4F81BD" w:themeColor="accent1"/>
      <w:lang w:eastAsia="en-US"/>
    </w:rPr>
  </w:style>
  <w:style w:type="character" w:customStyle="1" w:styleId="IntenseQuoteChar">
    <w:name w:val="Intense Quote Char"/>
    <w:basedOn w:val="DefaultParagraphFont"/>
    <w:link w:val="IntenseQuote"/>
    <w:uiPriority w:val="30"/>
    <w:rsid w:val="00B448FB"/>
    <w:rPr>
      <w:rFonts w:ascii="Times New Roman" w:hAnsi="Times New Roman"/>
      <w:i/>
      <w:iCs/>
      <w:color w:val="4F81BD" w:themeColor="accent1"/>
      <w:lang w:val="en-GB" w:eastAsia="en-US"/>
    </w:rPr>
  </w:style>
  <w:style w:type="paragraph" w:styleId="ListContinue2">
    <w:name w:val="List Continue 2"/>
    <w:basedOn w:val="Normal"/>
    <w:rsid w:val="00B448FB"/>
    <w:pPr>
      <w:overflowPunct/>
      <w:autoSpaceDE/>
      <w:autoSpaceDN/>
      <w:adjustRightInd/>
      <w:spacing w:after="120"/>
      <w:ind w:left="566"/>
      <w:contextualSpacing/>
      <w:textAlignment w:val="auto"/>
    </w:pPr>
    <w:rPr>
      <w:lang w:eastAsia="en-US"/>
    </w:rPr>
  </w:style>
  <w:style w:type="paragraph" w:styleId="ListContinue3">
    <w:name w:val="List Continue 3"/>
    <w:basedOn w:val="Normal"/>
    <w:rsid w:val="00B448FB"/>
    <w:pPr>
      <w:overflowPunct/>
      <w:autoSpaceDE/>
      <w:autoSpaceDN/>
      <w:adjustRightInd/>
      <w:spacing w:after="120"/>
      <w:ind w:left="849"/>
      <w:contextualSpacing/>
      <w:textAlignment w:val="auto"/>
    </w:pPr>
    <w:rPr>
      <w:lang w:eastAsia="en-US"/>
    </w:rPr>
  </w:style>
  <w:style w:type="paragraph" w:styleId="ListContinue4">
    <w:name w:val="List Continue 4"/>
    <w:basedOn w:val="Normal"/>
    <w:rsid w:val="00B448FB"/>
    <w:pPr>
      <w:overflowPunct/>
      <w:autoSpaceDE/>
      <w:autoSpaceDN/>
      <w:adjustRightInd/>
      <w:spacing w:after="120"/>
      <w:ind w:left="1132"/>
      <w:contextualSpacing/>
      <w:textAlignment w:val="auto"/>
    </w:pPr>
    <w:rPr>
      <w:lang w:eastAsia="en-US"/>
    </w:rPr>
  </w:style>
  <w:style w:type="paragraph" w:styleId="ListContinue5">
    <w:name w:val="List Continue 5"/>
    <w:basedOn w:val="Normal"/>
    <w:rsid w:val="00B448FB"/>
    <w:pPr>
      <w:overflowPunct/>
      <w:autoSpaceDE/>
      <w:autoSpaceDN/>
      <w:adjustRightInd/>
      <w:spacing w:after="120"/>
      <w:ind w:left="1415"/>
      <w:contextualSpacing/>
      <w:textAlignment w:val="auto"/>
    </w:pPr>
    <w:rPr>
      <w:lang w:eastAsia="en-US"/>
    </w:rPr>
  </w:style>
  <w:style w:type="paragraph" w:styleId="ListNumber3">
    <w:name w:val="List Number 3"/>
    <w:basedOn w:val="Normal"/>
    <w:rsid w:val="00B448FB"/>
    <w:pPr>
      <w:numPr>
        <w:numId w:val="6"/>
      </w:numPr>
      <w:tabs>
        <w:tab w:val="clear" w:pos="926"/>
      </w:tabs>
      <w:overflowPunct/>
      <w:autoSpaceDE/>
      <w:autoSpaceDN/>
      <w:adjustRightInd/>
      <w:ind w:left="0" w:firstLine="0"/>
      <w:contextualSpacing/>
      <w:textAlignment w:val="auto"/>
    </w:pPr>
    <w:rPr>
      <w:lang w:eastAsia="en-US"/>
    </w:rPr>
  </w:style>
  <w:style w:type="paragraph" w:styleId="ListNumber4">
    <w:name w:val="List Number 4"/>
    <w:basedOn w:val="Normal"/>
    <w:rsid w:val="00B448FB"/>
    <w:pPr>
      <w:numPr>
        <w:numId w:val="7"/>
      </w:numPr>
      <w:tabs>
        <w:tab w:val="clear" w:pos="1209"/>
      </w:tabs>
      <w:overflowPunct/>
      <w:autoSpaceDE/>
      <w:autoSpaceDN/>
      <w:adjustRightInd/>
      <w:ind w:left="0" w:firstLine="0"/>
      <w:contextualSpacing/>
      <w:textAlignment w:val="auto"/>
    </w:pPr>
    <w:rPr>
      <w:lang w:eastAsia="en-US"/>
    </w:rPr>
  </w:style>
  <w:style w:type="paragraph" w:styleId="ListNumber5">
    <w:name w:val="List Number 5"/>
    <w:basedOn w:val="Normal"/>
    <w:rsid w:val="00B448FB"/>
    <w:pPr>
      <w:numPr>
        <w:numId w:val="8"/>
      </w:numPr>
      <w:tabs>
        <w:tab w:val="clear" w:pos="1492"/>
      </w:tabs>
      <w:overflowPunct/>
      <w:autoSpaceDE/>
      <w:autoSpaceDN/>
      <w:adjustRightInd/>
      <w:ind w:left="0" w:firstLine="0"/>
      <w:contextualSpacing/>
      <w:textAlignment w:val="auto"/>
    </w:pPr>
    <w:rPr>
      <w:lang w:eastAsia="en-US"/>
    </w:rPr>
  </w:style>
  <w:style w:type="paragraph" w:styleId="MacroText">
    <w:name w:val="macro"/>
    <w:link w:val="MacroTextChar"/>
    <w:rsid w:val="00B448F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448FB"/>
    <w:rPr>
      <w:rFonts w:ascii="Consolas" w:hAnsi="Consolas"/>
      <w:lang w:val="en-GB" w:eastAsia="en-US"/>
    </w:rPr>
  </w:style>
  <w:style w:type="paragraph" w:styleId="MessageHeader">
    <w:name w:val="Message Header"/>
    <w:basedOn w:val="Normal"/>
    <w:link w:val="MessageHeaderChar"/>
    <w:rsid w:val="00B448FB"/>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B448F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448FB"/>
    <w:rPr>
      <w:rFonts w:ascii="Times New Roman" w:hAnsi="Times New Roman"/>
      <w:lang w:val="en-GB" w:eastAsia="en-US"/>
    </w:rPr>
  </w:style>
  <w:style w:type="paragraph" w:styleId="NormalIndent">
    <w:name w:val="Normal Indent"/>
    <w:basedOn w:val="Normal"/>
    <w:rsid w:val="00B448FB"/>
    <w:pPr>
      <w:overflowPunct/>
      <w:autoSpaceDE/>
      <w:autoSpaceDN/>
      <w:adjustRightInd/>
      <w:ind w:left="720"/>
      <w:textAlignment w:val="auto"/>
    </w:pPr>
    <w:rPr>
      <w:lang w:eastAsia="en-US"/>
    </w:rPr>
  </w:style>
  <w:style w:type="paragraph" w:styleId="NoteHeading">
    <w:name w:val="Note Heading"/>
    <w:basedOn w:val="Normal"/>
    <w:next w:val="Normal"/>
    <w:link w:val="NoteHeadingChar"/>
    <w:rsid w:val="00B448FB"/>
    <w:pPr>
      <w:overflowPunct/>
      <w:autoSpaceDE/>
      <w:autoSpaceDN/>
      <w:adjustRightInd/>
      <w:spacing w:after="0"/>
      <w:textAlignment w:val="auto"/>
    </w:pPr>
    <w:rPr>
      <w:lang w:eastAsia="en-US"/>
    </w:rPr>
  </w:style>
  <w:style w:type="character" w:customStyle="1" w:styleId="NoteHeadingChar">
    <w:name w:val="Note Heading Char"/>
    <w:basedOn w:val="DefaultParagraphFont"/>
    <w:link w:val="NoteHeading"/>
    <w:rsid w:val="00B448FB"/>
    <w:rPr>
      <w:rFonts w:ascii="Times New Roman" w:hAnsi="Times New Roman"/>
      <w:lang w:val="en-GB" w:eastAsia="en-US"/>
    </w:rPr>
  </w:style>
  <w:style w:type="paragraph" w:styleId="PlainText">
    <w:name w:val="Plain Text"/>
    <w:basedOn w:val="Normal"/>
    <w:link w:val="PlainTextChar"/>
    <w:rsid w:val="00B448FB"/>
    <w:pPr>
      <w:overflowPunct/>
      <w:autoSpaceDE/>
      <w:autoSpaceDN/>
      <w:adjustRightInd/>
      <w:spacing w:after="0"/>
      <w:textAlignment w:val="auto"/>
    </w:pPr>
    <w:rPr>
      <w:rFonts w:ascii="Consolas" w:hAnsi="Consolas"/>
      <w:sz w:val="21"/>
      <w:szCs w:val="21"/>
      <w:lang w:eastAsia="en-US"/>
    </w:rPr>
  </w:style>
  <w:style w:type="character" w:customStyle="1" w:styleId="PlainTextChar">
    <w:name w:val="Plain Text Char"/>
    <w:basedOn w:val="DefaultParagraphFont"/>
    <w:link w:val="PlainText"/>
    <w:rsid w:val="00B448FB"/>
    <w:rPr>
      <w:rFonts w:ascii="Consolas" w:hAnsi="Consolas"/>
      <w:sz w:val="21"/>
      <w:szCs w:val="21"/>
      <w:lang w:val="en-GB" w:eastAsia="en-US"/>
    </w:rPr>
  </w:style>
  <w:style w:type="paragraph" w:styleId="Quote">
    <w:name w:val="Quote"/>
    <w:basedOn w:val="Normal"/>
    <w:next w:val="Normal"/>
    <w:link w:val="QuoteChar"/>
    <w:uiPriority w:val="29"/>
    <w:qFormat/>
    <w:rsid w:val="00B448FB"/>
    <w:pPr>
      <w:overflowPunct/>
      <w:autoSpaceDE/>
      <w:autoSpaceDN/>
      <w:adjustRightInd/>
      <w:spacing w:before="200" w:after="160"/>
      <w:ind w:left="864" w:right="864"/>
      <w:jc w:val="center"/>
      <w:textAlignment w:val="auto"/>
    </w:pPr>
    <w:rPr>
      <w:i/>
      <w:iCs/>
      <w:color w:val="404040" w:themeColor="text1" w:themeTint="BF"/>
      <w:lang w:eastAsia="en-US"/>
    </w:rPr>
  </w:style>
  <w:style w:type="character" w:customStyle="1" w:styleId="QuoteChar">
    <w:name w:val="Quote Char"/>
    <w:basedOn w:val="DefaultParagraphFont"/>
    <w:link w:val="Quote"/>
    <w:uiPriority w:val="29"/>
    <w:rsid w:val="00B448FB"/>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448FB"/>
    <w:pPr>
      <w:overflowPunct/>
      <w:autoSpaceDE/>
      <w:autoSpaceDN/>
      <w:adjustRightInd/>
      <w:textAlignment w:val="auto"/>
    </w:pPr>
    <w:rPr>
      <w:lang w:eastAsia="en-US"/>
    </w:rPr>
  </w:style>
  <w:style w:type="character" w:customStyle="1" w:styleId="SalutationChar">
    <w:name w:val="Salutation Char"/>
    <w:basedOn w:val="DefaultParagraphFont"/>
    <w:link w:val="Salutation"/>
    <w:rsid w:val="00B448FB"/>
    <w:rPr>
      <w:rFonts w:ascii="Times New Roman" w:hAnsi="Times New Roman"/>
      <w:lang w:val="en-GB" w:eastAsia="en-US"/>
    </w:rPr>
  </w:style>
  <w:style w:type="paragraph" w:styleId="Signature">
    <w:name w:val="Signature"/>
    <w:basedOn w:val="Normal"/>
    <w:link w:val="SignatureChar"/>
    <w:rsid w:val="00B448FB"/>
    <w:pPr>
      <w:overflowPunct/>
      <w:autoSpaceDE/>
      <w:autoSpaceDN/>
      <w:adjustRightInd/>
      <w:spacing w:after="0"/>
      <w:ind w:left="4252"/>
      <w:textAlignment w:val="auto"/>
    </w:pPr>
    <w:rPr>
      <w:lang w:eastAsia="en-US"/>
    </w:rPr>
  </w:style>
  <w:style w:type="character" w:customStyle="1" w:styleId="SignatureChar">
    <w:name w:val="Signature Char"/>
    <w:basedOn w:val="DefaultParagraphFont"/>
    <w:link w:val="Signature"/>
    <w:rsid w:val="00B448FB"/>
    <w:rPr>
      <w:rFonts w:ascii="Times New Roman" w:hAnsi="Times New Roman"/>
      <w:lang w:val="en-GB" w:eastAsia="en-US"/>
    </w:rPr>
  </w:style>
  <w:style w:type="paragraph" w:styleId="Subtitle">
    <w:name w:val="Subtitle"/>
    <w:basedOn w:val="Normal"/>
    <w:next w:val="Normal"/>
    <w:link w:val="SubtitleChar"/>
    <w:qFormat/>
    <w:rsid w:val="00B448FB"/>
    <w:pPr>
      <w:numPr>
        <w:ilvl w:val="1"/>
      </w:numPr>
      <w:overflowPunct/>
      <w:autoSpaceDE/>
      <w:autoSpaceDN/>
      <w:adjustRightInd/>
      <w:spacing w:after="160"/>
      <w:textAlignment w:val="auto"/>
    </w:pPr>
    <w:rPr>
      <w:rFonts w:asciiTheme="minorHAnsi" w:eastAsiaTheme="minorEastAsia" w:hAnsiTheme="minorHAnsi" w:cstheme="minorBidi"/>
      <w:color w:val="5A5A5A" w:themeColor="text1" w:themeTint="A5"/>
      <w:spacing w:val="15"/>
      <w:sz w:val="22"/>
      <w:szCs w:val="22"/>
      <w:lang w:eastAsia="en-US"/>
    </w:rPr>
  </w:style>
  <w:style w:type="character" w:customStyle="1" w:styleId="SubtitleChar">
    <w:name w:val="Subtitle Char"/>
    <w:basedOn w:val="DefaultParagraphFont"/>
    <w:link w:val="Subtitle"/>
    <w:rsid w:val="00B448F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448FB"/>
    <w:pPr>
      <w:overflowPunct/>
      <w:autoSpaceDE/>
      <w:autoSpaceDN/>
      <w:adjustRightInd/>
      <w:spacing w:after="0"/>
      <w:ind w:left="200" w:hanging="200"/>
      <w:textAlignment w:val="auto"/>
    </w:pPr>
    <w:rPr>
      <w:lang w:eastAsia="en-US"/>
    </w:rPr>
  </w:style>
  <w:style w:type="paragraph" w:styleId="TableofFigures">
    <w:name w:val="table of figures"/>
    <w:basedOn w:val="Normal"/>
    <w:next w:val="Normal"/>
    <w:rsid w:val="00B448FB"/>
    <w:pPr>
      <w:overflowPunct/>
      <w:autoSpaceDE/>
      <w:autoSpaceDN/>
      <w:adjustRightInd/>
      <w:spacing w:after="0"/>
      <w:textAlignment w:val="auto"/>
    </w:pPr>
    <w:rPr>
      <w:lang w:eastAsia="en-US"/>
    </w:rPr>
  </w:style>
  <w:style w:type="paragraph" w:styleId="Title">
    <w:name w:val="Title"/>
    <w:basedOn w:val="Normal"/>
    <w:next w:val="Normal"/>
    <w:link w:val="TitleChar"/>
    <w:qFormat/>
    <w:rsid w:val="00B448FB"/>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B448F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B448FB"/>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table" w:customStyle="1" w:styleId="TableGrid1">
    <w:name w:val="Table Grid1"/>
    <w:basedOn w:val="TableNormal"/>
    <w:next w:val="TableGrid"/>
    <w:uiPriority w:val="39"/>
    <w:rsid w:val="00B448F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B448FB"/>
    <w:rPr>
      <w:color w:val="605E5C"/>
      <w:shd w:val="clear" w:color="auto" w:fill="E1DFDD"/>
    </w:rPr>
  </w:style>
  <w:style w:type="character" w:customStyle="1" w:styleId="Codechar">
    <w:name w:val="Code (char)"/>
    <w:uiPriority w:val="1"/>
    <w:qFormat/>
    <w:rsid w:val="00B448FB"/>
    <w:rPr>
      <w:rFonts w:ascii="Arial" w:hAnsi="Arial"/>
      <w:i/>
      <w:noProof/>
      <w:sz w:val="18"/>
      <w:bdr w:val="none" w:sz="0" w:space="0" w:color="auto"/>
      <w:shd w:val="clear" w:color="auto" w:fill="auto"/>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list.etsi.org/scripts/wa.exe?A2=3GPP_TSG_SA_WG4_MBS;6786c112.2511c" TargetMode="External"/><Relationship Id="rId18" Type="http://schemas.openxmlformats.org/officeDocument/2006/relationships/hyperlink" Target="https://www.3gpp.org/ftp/tsg_sa/WG4_CODEC/TSGS4_134/Docs/S4-252097.zip" TargetMode="External"/><Relationship Id="rId26" Type="http://schemas.openxmlformats.org/officeDocument/2006/relationships/image" Target="media/image3.png"/><Relationship Id="rId39" Type="http://schemas.openxmlformats.org/officeDocument/2006/relationships/package" Target="embeddings/Microsoft_Visio_Drawing2.vsdx"/><Relationship Id="rId21" Type="http://schemas.openxmlformats.org/officeDocument/2006/relationships/hyperlink" Target="https://github.com/Dash-Industry-Forum/Dash-Industry-Forum.github.io/files/10720660/DASH-IF_ServerSideWM_2023.pdf" TargetMode="External"/><Relationship Id="rId34" Type="http://schemas.openxmlformats.org/officeDocument/2006/relationships/comments" Target="comments.xml"/><Relationship Id="rId42" Type="http://schemas.openxmlformats.org/officeDocument/2006/relationships/image" Target="media/image10.png"/><Relationship Id="rId47" Type="http://schemas.openxmlformats.org/officeDocument/2006/relationships/image" Target="media/image13.png"/><Relationship Id="rId50" Type="http://schemas.openxmlformats.org/officeDocument/2006/relationships/header" Target="header4.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sa/WG4_CODEC/TSGS4_134_Dallas/Inbox/Drafts/MBS/S4-251707_BBC.docx" TargetMode="External"/><Relationship Id="rId29" Type="http://schemas.openxmlformats.org/officeDocument/2006/relationships/image" Target="media/image5.emf"/><Relationship Id="rId11" Type="http://schemas.openxmlformats.org/officeDocument/2006/relationships/hyperlink" Target="http://www.3gpp.org/ftp/Specs/html-info/21900.htm" TargetMode="External"/><Relationship Id="rId24" Type="http://schemas.openxmlformats.org/officeDocument/2006/relationships/header" Target="header2.xml"/><Relationship Id="rId32" Type="http://schemas.openxmlformats.org/officeDocument/2006/relationships/package" Target="embeddings/Microsoft_Visio_Drawing1.vsdx"/><Relationship Id="rId37" Type="http://schemas.microsoft.com/office/2018/08/relationships/commentsExtensible" Target="commentsExtensible.xml"/><Relationship Id="rId40" Type="http://schemas.openxmlformats.org/officeDocument/2006/relationships/image" Target="media/image9.emf"/><Relationship Id="rId45" Type="http://schemas.openxmlformats.org/officeDocument/2006/relationships/image" Target="media/image12.emf"/><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hyperlink" Target="https://www.3gpp.org/Change-Requests" TargetMode="External"/><Relationship Id="rId19" Type="http://schemas.openxmlformats.org/officeDocument/2006/relationships/header" Target="header1.xml"/><Relationship Id="rId31" Type="http://schemas.openxmlformats.org/officeDocument/2006/relationships/image" Target="media/image6.emf"/><Relationship Id="rId44" Type="http://schemas.openxmlformats.org/officeDocument/2006/relationships/package" Target="embeddings/Microsoft_Visio_Drawing4.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list.etsi.org/scripts/wa.exe?A2=3GPP_TSG_SA_WG4_MBS;1191aa43.2511c" TargetMode="External"/><Relationship Id="rId22" Type="http://schemas.openxmlformats.org/officeDocument/2006/relationships/image" Target="media/image1.emf"/><Relationship Id="rId27" Type="http://schemas.openxmlformats.org/officeDocument/2006/relationships/image" Target="media/image4.emf"/><Relationship Id="rId30" Type="http://schemas.openxmlformats.org/officeDocument/2006/relationships/oleObject" Target="embeddings/Microsoft_Visio_2003-2010_Drawing1.vsd"/><Relationship Id="rId35" Type="http://schemas.microsoft.com/office/2011/relationships/commentsExtended" Target="commentsExtended.xml"/><Relationship Id="rId43" Type="http://schemas.openxmlformats.org/officeDocument/2006/relationships/image" Target="media/image11.emf"/><Relationship Id="rId48" Type="http://schemas.openxmlformats.org/officeDocument/2006/relationships/image" Target="media/image14.png"/><Relationship Id="rId8" Type="http://schemas.openxmlformats.org/officeDocument/2006/relationships/endnotes" Target="endnotes.xml"/><Relationship Id="rId51" Type="http://schemas.openxmlformats.org/officeDocument/2006/relationships/header" Target="header5.xml"/><Relationship Id="rId3" Type="http://schemas.openxmlformats.org/officeDocument/2006/relationships/numbering" Target="numbering.xml"/><Relationship Id="rId12" Type="http://schemas.openxmlformats.org/officeDocument/2006/relationships/hyperlink" Target="https://www.3gpp.org/ftp/tsg_sa/WG4_CODEC/TSGS4_134_Dallas/Docs/S4-251707.zip" TargetMode="External"/><Relationship Id="rId17" Type="http://schemas.openxmlformats.org/officeDocument/2006/relationships/hyperlink" Target="https://www.3gpp.org/ftp/tsg_sa/WG4_CODEC/TSGS4_134_Dallas/Inbox/Drafts/MBS/S4-251707r01.docx" TargetMode="External"/><Relationship Id="rId25" Type="http://schemas.openxmlformats.org/officeDocument/2006/relationships/image" Target="media/image2.png"/><Relationship Id="rId33" Type="http://schemas.openxmlformats.org/officeDocument/2006/relationships/image" Target="media/image7.png"/><Relationship Id="rId38" Type="http://schemas.openxmlformats.org/officeDocument/2006/relationships/image" Target="media/image8.emf"/><Relationship Id="rId46" Type="http://schemas.openxmlformats.org/officeDocument/2006/relationships/package" Target="embeddings/Microsoft_Visio_Drawing5.vsdx"/><Relationship Id="rId20" Type="http://schemas.openxmlformats.org/officeDocument/2006/relationships/hyperlink" Target="https://aws.amazon.com/blogs/media/combining-dynamic-ad-insertion-and-a-b-watermarking/" TargetMode="External"/><Relationship Id="rId41" Type="http://schemas.openxmlformats.org/officeDocument/2006/relationships/package" Target="embeddings/Microsoft_Visio_Drawing3.vsdx"/><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list.etsi.org/scripts/wa.exe?A2=3GPP_TSG_SA_WG4_MBS;dee01188.2511c" TargetMode="External"/><Relationship Id="rId23" Type="http://schemas.openxmlformats.org/officeDocument/2006/relationships/package" Target="embeddings/Microsoft_Visio_Drawing.vsdx"/><Relationship Id="rId28" Type="http://schemas.openxmlformats.org/officeDocument/2006/relationships/oleObject" Target="embeddings/Microsoft_Visio_2003-2010_Drawing.vsd"/><Relationship Id="rId36" Type="http://schemas.microsoft.com/office/2016/09/relationships/commentsIds" Target="commentsIds.xml"/><Relationship Id="rId49"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39</TotalTime>
  <Pages>34</Pages>
  <Words>7297</Words>
  <Characters>48381</Characters>
  <Application>Microsoft Office Word</Application>
  <DocSecurity>0</DocSecurity>
  <Lines>1099</Lines>
  <Paragraphs>8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8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6-02-10)</cp:lastModifiedBy>
  <cp:revision>8</cp:revision>
  <cp:lastPrinted>1899-12-31T23:00:00Z</cp:lastPrinted>
  <dcterms:created xsi:type="dcterms:W3CDTF">2026-02-10T11:45:00Z</dcterms:created>
  <dcterms:modified xsi:type="dcterms:W3CDTF">2026-02-10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055</vt:lpwstr>
  </property>
  <property fmtid="{D5CDD505-2E9C-101B-9397-08002B2CF9AE}" pid="10" name="Spec#">
    <vt:lpwstr>26.802</vt:lpwstr>
  </property>
  <property fmtid="{D5CDD505-2E9C-101B-9397-08002B2CF9AE}" pid="11" name="Cr#">
    <vt:lpwstr>0009</vt:lpwstr>
  </property>
  <property fmtid="{D5CDD505-2E9C-101B-9397-08002B2CF9AE}" pid="12" name="Revision">
    <vt:lpwstr>3</vt:lpwstr>
  </property>
  <property fmtid="{D5CDD505-2E9C-101B-9397-08002B2CF9AE}" pid="13" name="Version">
    <vt:lpwstr>19.2.0</vt:lpwstr>
  </property>
  <property fmtid="{D5CDD505-2E9C-101B-9397-08002B2CF9AE}" pid="14" name="CrTitle">
    <vt:lpwstr>[FS_AMD_Ph2] WT#4: Combined Unicast-Multicast-Broadcast</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_Ph2</vt:lpwstr>
  </property>
  <property fmtid="{D5CDD505-2E9C-101B-9397-08002B2CF9AE}" pid="18" name="Cat">
    <vt:lpwstr>C</vt:lpwstr>
  </property>
  <property fmtid="{D5CDD505-2E9C-101B-9397-08002B2CF9AE}" pid="19" name="ResDate">
    <vt:lpwstr>2026-01-30</vt:lpwstr>
  </property>
  <property fmtid="{D5CDD505-2E9C-101B-9397-08002B2CF9AE}" pid="20" name="Release">
    <vt:lpwstr>Rel-19</vt:lpwstr>
  </property>
</Properties>
</file>